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720" r:id="rId1"/>
  </p:sldMasterIdLst>
  <p:notesMasterIdLst>
    <p:notesMasterId r:id="rId12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</p:sldIdLst>
  <p:sldSz cx="9144000" cy="5715000" type="screen16x10"/>
  <p:notesSz cx="6858000" cy="9144000"/>
  <p:defaultTextStyle>
    <a:defPPr>
      <a:defRPr lang="en-US"/>
    </a:defPPr>
    <a:lvl1pPr marL="0" algn="l" defTabSz="356616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1pPr>
    <a:lvl2pPr marL="356616" algn="l" defTabSz="356616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2pPr>
    <a:lvl3pPr marL="713232" algn="l" defTabSz="356616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3pPr>
    <a:lvl4pPr marL="1069848" algn="l" defTabSz="356616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4pPr>
    <a:lvl5pPr marL="1426464" algn="l" defTabSz="356616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5pPr>
    <a:lvl6pPr marL="1783080" algn="l" defTabSz="356616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6pPr>
    <a:lvl7pPr marL="2139696" algn="l" defTabSz="356616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7pPr>
    <a:lvl8pPr marL="2496312" algn="l" defTabSz="356616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8pPr>
    <a:lvl9pPr marL="2852928" algn="l" defTabSz="356616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39" d="100"/>
          <a:sy n="139" d="100"/>
        </p:scale>
        <p:origin x="786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86EBA00-94D7-4527-9883-F0CA9425A0C8}" type="doc">
      <dgm:prSet loTypeId="urn:microsoft.com/office/officeart/2008/layout/HalfCircleOrganizationChart" loCatId="hierarchy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fr-BE"/>
        </a:p>
      </dgm:t>
    </dgm:pt>
    <dgm:pt modelId="{D2793B23-5820-4640-9BAF-BC67E5B6C5F9}">
      <dgm:prSet phldrT="[Texte]"/>
      <dgm:spPr/>
      <dgm:t>
        <a:bodyPr/>
        <a:lstStyle/>
        <a:p>
          <a:r>
            <a:rPr lang="fr-BE" dirty="0" smtClean="0"/>
            <a:t>Demande</a:t>
          </a:r>
          <a:endParaRPr lang="fr-BE" dirty="0"/>
        </a:p>
      </dgm:t>
    </dgm:pt>
    <dgm:pt modelId="{030B3CB5-9312-405F-BBF7-181A997D0368}" type="parTrans" cxnId="{AE63BF8E-2547-49AD-88AE-0D5641D8B922}">
      <dgm:prSet/>
      <dgm:spPr/>
      <dgm:t>
        <a:bodyPr/>
        <a:lstStyle/>
        <a:p>
          <a:endParaRPr lang="fr-BE"/>
        </a:p>
      </dgm:t>
    </dgm:pt>
    <dgm:pt modelId="{10CF5305-1549-4206-9474-2EF6D0E2EF4F}" type="sibTrans" cxnId="{AE63BF8E-2547-49AD-88AE-0D5641D8B922}">
      <dgm:prSet/>
      <dgm:spPr/>
      <dgm:t>
        <a:bodyPr/>
        <a:lstStyle/>
        <a:p>
          <a:endParaRPr lang="fr-BE"/>
        </a:p>
      </dgm:t>
    </dgm:pt>
    <dgm:pt modelId="{9D6CB81A-A2DB-487F-B3C2-690BDCD19920}">
      <dgm:prSet phldrT="[Texte]"/>
      <dgm:spPr/>
      <dgm:t>
        <a:bodyPr/>
        <a:lstStyle/>
        <a:p>
          <a:r>
            <a:rPr lang="fr-BE" dirty="0" smtClean="0"/>
            <a:t>PID</a:t>
          </a:r>
          <a:endParaRPr lang="fr-BE" dirty="0"/>
        </a:p>
      </dgm:t>
    </dgm:pt>
    <dgm:pt modelId="{BD56D32C-342B-49BB-ACED-73BDB553CA0B}" type="parTrans" cxnId="{1B6A86CF-AB4C-4C7B-89E3-54731B192A92}">
      <dgm:prSet/>
      <dgm:spPr/>
      <dgm:t>
        <a:bodyPr/>
        <a:lstStyle/>
        <a:p>
          <a:endParaRPr lang="fr-BE"/>
        </a:p>
      </dgm:t>
    </dgm:pt>
    <dgm:pt modelId="{2EAB1A10-C7E6-4294-82C2-F044C03A35B5}" type="sibTrans" cxnId="{1B6A86CF-AB4C-4C7B-89E3-54731B192A92}">
      <dgm:prSet/>
      <dgm:spPr/>
      <dgm:t>
        <a:bodyPr/>
        <a:lstStyle/>
        <a:p>
          <a:endParaRPr lang="fr-BE"/>
        </a:p>
      </dgm:t>
    </dgm:pt>
    <dgm:pt modelId="{C688A39B-0308-4EAB-97DC-F4B64F64FE9D}">
      <dgm:prSet phldrT="[Texte]"/>
      <dgm:spPr/>
      <dgm:t>
        <a:bodyPr/>
        <a:lstStyle/>
        <a:p>
          <a:r>
            <a:rPr lang="fr-BE" dirty="0" smtClean="0"/>
            <a:t>Type</a:t>
          </a:r>
          <a:endParaRPr lang="fr-BE" dirty="0"/>
        </a:p>
      </dgm:t>
    </dgm:pt>
    <dgm:pt modelId="{FF0EAD7C-B7FA-4D7B-9F47-2DD8DB0E8640}" type="parTrans" cxnId="{735790E1-7FEC-4B15-ACA0-FE888FD5D3C6}">
      <dgm:prSet/>
      <dgm:spPr/>
      <dgm:t>
        <a:bodyPr/>
        <a:lstStyle/>
        <a:p>
          <a:endParaRPr lang="fr-BE"/>
        </a:p>
      </dgm:t>
    </dgm:pt>
    <dgm:pt modelId="{FA5F50FF-C5D5-483B-8E62-D046E7AE5E02}" type="sibTrans" cxnId="{735790E1-7FEC-4B15-ACA0-FE888FD5D3C6}">
      <dgm:prSet/>
      <dgm:spPr/>
      <dgm:t>
        <a:bodyPr/>
        <a:lstStyle/>
        <a:p>
          <a:endParaRPr lang="fr-BE"/>
        </a:p>
      </dgm:t>
    </dgm:pt>
    <dgm:pt modelId="{32D7767E-89C8-46AF-99E6-71F8F4CDDCA4}">
      <dgm:prSet phldrT="[Texte]"/>
      <dgm:spPr/>
      <dgm:t>
        <a:bodyPr/>
        <a:lstStyle/>
        <a:p>
          <a:r>
            <a:rPr lang="fr-BE" dirty="0" smtClean="0"/>
            <a:t>Réponse</a:t>
          </a:r>
          <a:endParaRPr lang="fr-BE" dirty="0"/>
        </a:p>
      </dgm:t>
    </dgm:pt>
    <dgm:pt modelId="{8C2B56EA-C722-49DC-A079-BF6B04CC7880}" type="parTrans" cxnId="{BF235A2B-340D-49A2-84FA-FDE412C242AE}">
      <dgm:prSet/>
      <dgm:spPr/>
      <dgm:t>
        <a:bodyPr/>
        <a:lstStyle/>
        <a:p>
          <a:endParaRPr lang="fr-BE"/>
        </a:p>
      </dgm:t>
    </dgm:pt>
    <dgm:pt modelId="{F598EA1E-5438-475D-A77A-18D53CE89011}" type="sibTrans" cxnId="{BF235A2B-340D-49A2-84FA-FDE412C242AE}">
      <dgm:prSet/>
      <dgm:spPr/>
      <dgm:t>
        <a:bodyPr/>
        <a:lstStyle/>
        <a:p>
          <a:endParaRPr lang="fr-BE"/>
        </a:p>
      </dgm:t>
    </dgm:pt>
    <dgm:pt modelId="{4AD93226-E9E0-489A-8E94-E8F5353B2843}">
      <dgm:prSet phldrT="[Texte]"/>
      <dgm:spPr/>
      <dgm:t>
        <a:bodyPr/>
        <a:lstStyle/>
        <a:p>
          <a:r>
            <a:rPr lang="fr-BE" dirty="0" smtClean="0"/>
            <a:t>PID</a:t>
          </a:r>
          <a:endParaRPr lang="fr-BE" dirty="0"/>
        </a:p>
      </dgm:t>
    </dgm:pt>
    <dgm:pt modelId="{AF177BE5-5140-4FEA-BDB9-901B52FB0E6D}" type="parTrans" cxnId="{08F7D909-D82A-4CF1-B883-EBFFBE924BC4}">
      <dgm:prSet/>
      <dgm:spPr/>
      <dgm:t>
        <a:bodyPr/>
        <a:lstStyle/>
        <a:p>
          <a:endParaRPr lang="fr-BE"/>
        </a:p>
      </dgm:t>
    </dgm:pt>
    <dgm:pt modelId="{C8174CC1-EDF8-4FC4-BE6B-AF44D5051AC0}" type="sibTrans" cxnId="{08F7D909-D82A-4CF1-B883-EBFFBE924BC4}">
      <dgm:prSet/>
      <dgm:spPr/>
      <dgm:t>
        <a:bodyPr/>
        <a:lstStyle/>
        <a:p>
          <a:endParaRPr lang="fr-BE"/>
        </a:p>
      </dgm:t>
    </dgm:pt>
    <dgm:pt modelId="{26096B4B-02F5-4751-909E-D6B0500ADF22}">
      <dgm:prSet phldrT="[Texte]"/>
      <dgm:spPr/>
      <dgm:t>
        <a:bodyPr/>
        <a:lstStyle/>
        <a:p>
          <a:r>
            <a:rPr lang="fr-BE" dirty="0" smtClean="0"/>
            <a:t>réponse</a:t>
          </a:r>
          <a:endParaRPr lang="fr-BE" dirty="0"/>
        </a:p>
      </dgm:t>
    </dgm:pt>
    <dgm:pt modelId="{888E8EA9-0237-44AD-A7F9-DBA0055F6DCE}" type="parTrans" cxnId="{75DB1C30-9E3F-4304-9865-5F08137A8952}">
      <dgm:prSet/>
      <dgm:spPr/>
      <dgm:t>
        <a:bodyPr/>
        <a:lstStyle/>
        <a:p>
          <a:endParaRPr lang="fr-BE"/>
        </a:p>
      </dgm:t>
    </dgm:pt>
    <dgm:pt modelId="{1A4FF007-7D9D-4A45-B07C-C9792D5986A7}" type="sibTrans" cxnId="{75DB1C30-9E3F-4304-9865-5F08137A8952}">
      <dgm:prSet/>
      <dgm:spPr/>
      <dgm:t>
        <a:bodyPr/>
        <a:lstStyle/>
        <a:p>
          <a:endParaRPr lang="fr-BE"/>
        </a:p>
      </dgm:t>
    </dgm:pt>
    <dgm:pt modelId="{77C2B537-2E12-4259-A807-1D5844BBD957}" type="pres">
      <dgm:prSet presAssocID="{886EBA00-94D7-4527-9883-F0CA9425A0C8}" presName="Name0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BE"/>
        </a:p>
      </dgm:t>
    </dgm:pt>
    <dgm:pt modelId="{381F8652-82B5-4AD5-9A00-6304A41D945F}" type="pres">
      <dgm:prSet presAssocID="{D2793B23-5820-4640-9BAF-BC67E5B6C5F9}" presName="hierRoot1" presStyleCnt="0">
        <dgm:presLayoutVars>
          <dgm:hierBranch val="init"/>
        </dgm:presLayoutVars>
      </dgm:prSet>
      <dgm:spPr/>
    </dgm:pt>
    <dgm:pt modelId="{43BC8C2B-A4AB-4A77-ACEC-DD0F28ABEEEE}" type="pres">
      <dgm:prSet presAssocID="{D2793B23-5820-4640-9BAF-BC67E5B6C5F9}" presName="rootComposite1" presStyleCnt="0"/>
      <dgm:spPr/>
    </dgm:pt>
    <dgm:pt modelId="{5E3F65C2-2430-4B31-A694-B6F2237F67DE}" type="pres">
      <dgm:prSet presAssocID="{D2793B23-5820-4640-9BAF-BC67E5B6C5F9}" presName="rootText1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fr-BE"/>
        </a:p>
      </dgm:t>
    </dgm:pt>
    <dgm:pt modelId="{475D44A8-9A31-407A-B5EB-96A3D722CD4B}" type="pres">
      <dgm:prSet presAssocID="{D2793B23-5820-4640-9BAF-BC67E5B6C5F9}" presName="topArc1" presStyleLbl="parChTrans1D1" presStyleIdx="0" presStyleCnt="12"/>
      <dgm:spPr/>
    </dgm:pt>
    <dgm:pt modelId="{DBB3F8E4-20BF-4B6A-8484-81CF7D369B0D}" type="pres">
      <dgm:prSet presAssocID="{D2793B23-5820-4640-9BAF-BC67E5B6C5F9}" presName="bottomArc1" presStyleLbl="parChTrans1D1" presStyleIdx="1" presStyleCnt="12"/>
      <dgm:spPr/>
    </dgm:pt>
    <dgm:pt modelId="{0FE2EBEB-9C14-4987-B750-E6D0DBD87EB5}" type="pres">
      <dgm:prSet presAssocID="{D2793B23-5820-4640-9BAF-BC67E5B6C5F9}" presName="topConnNode1" presStyleLbl="node1" presStyleIdx="0" presStyleCnt="0"/>
      <dgm:spPr/>
      <dgm:t>
        <a:bodyPr/>
        <a:lstStyle/>
        <a:p>
          <a:endParaRPr lang="fr-BE"/>
        </a:p>
      </dgm:t>
    </dgm:pt>
    <dgm:pt modelId="{0D773666-2B99-4411-A62E-EA047456ED3A}" type="pres">
      <dgm:prSet presAssocID="{D2793B23-5820-4640-9BAF-BC67E5B6C5F9}" presName="hierChild2" presStyleCnt="0"/>
      <dgm:spPr/>
    </dgm:pt>
    <dgm:pt modelId="{D5E0451A-0179-4C54-BFA8-16BC37400667}" type="pres">
      <dgm:prSet presAssocID="{BD56D32C-342B-49BB-ACED-73BDB553CA0B}" presName="Name28" presStyleLbl="parChTrans1D2" presStyleIdx="0" presStyleCnt="4"/>
      <dgm:spPr/>
      <dgm:t>
        <a:bodyPr/>
        <a:lstStyle/>
        <a:p>
          <a:endParaRPr lang="fr-BE"/>
        </a:p>
      </dgm:t>
    </dgm:pt>
    <dgm:pt modelId="{BBACB98C-6448-40CA-9A3C-ED90DD8068C8}" type="pres">
      <dgm:prSet presAssocID="{9D6CB81A-A2DB-487F-B3C2-690BDCD19920}" presName="hierRoot2" presStyleCnt="0">
        <dgm:presLayoutVars>
          <dgm:hierBranch val="init"/>
        </dgm:presLayoutVars>
      </dgm:prSet>
      <dgm:spPr/>
    </dgm:pt>
    <dgm:pt modelId="{AE869E76-D853-4903-B67B-501F3FEA2637}" type="pres">
      <dgm:prSet presAssocID="{9D6CB81A-A2DB-487F-B3C2-690BDCD19920}" presName="rootComposite2" presStyleCnt="0"/>
      <dgm:spPr/>
    </dgm:pt>
    <dgm:pt modelId="{0FA1854A-5303-4942-897D-F5E4C1EB5522}" type="pres">
      <dgm:prSet presAssocID="{9D6CB81A-A2DB-487F-B3C2-690BDCD19920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fr-BE"/>
        </a:p>
      </dgm:t>
    </dgm:pt>
    <dgm:pt modelId="{A85C5F21-6BE0-4B44-BF2D-68566CCB6E15}" type="pres">
      <dgm:prSet presAssocID="{9D6CB81A-A2DB-487F-B3C2-690BDCD19920}" presName="topArc2" presStyleLbl="parChTrans1D1" presStyleIdx="2" presStyleCnt="12"/>
      <dgm:spPr/>
    </dgm:pt>
    <dgm:pt modelId="{136D2299-3B43-44A7-BC71-C9E6EC733D31}" type="pres">
      <dgm:prSet presAssocID="{9D6CB81A-A2DB-487F-B3C2-690BDCD19920}" presName="bottomArc2" presStyleLbl="parChTrans1D1" presStyleIdx="3" presStyleCnt="12"/>
      <dgm:spPr/>
    </dgm:pt>
    <dgm:pt modelId="{9D51E85A-59ED-4549-A238-F768C53F7056}" type="pres">
      <dgm:prSet presAssocID="{9D6CB81A-A2DB-487F-B3C2-690BDCD19920}" presName="topConnNode2" presStyleLbl="node2" presStyleIdx="0" presStyleCnt="0"/>
      <dgm:spPr/>
      <dgm:t>
        <a:bodyPr/>
        <a:lstStyle/>
        <a:p>
          <a:endParaRPr lang="fr-BE"/>
        </a:p>
      </dgm:t>
    </dgm:pt>
    <dgm:pt modelId="{E83B43AE-2D89-4893-80E2-9F498A12E2E6}" type="pres">
      <dgm:prSet presAssocID="{9D6CB81A-A2DB-487F-B3C2-690BDCD19920}" presName="hierChild4" presStyleCnt="0"/>
      <dgm:spPr/>
    </dgm:pt>
    <dgm:pt modelId="{7D91FA74-AC81-49FC-8409-EACE692A0608}" type="pres">
      <dgm:prSet presAssocID="{9D6CB81A-A2DB-487F-B3C2-690BDCD19920}" presName="hierChild5" presStyleCnt="0"/>
      <dgm:spPr/>
    </dgm:pt>
    <dgm:pt modelId="{A6F346E5-90A9-44A8-9C73-1B41CEFF842D}" type="pres">
      <dgm:prSet presAssocID="{FF0EAD7C-B7FA-4D7B-9F47-2DD8DB0E8640}" presName="Name28" presStyleLbl="parChTrans1D2" presStyleIdx="1" presStyleCnt="4"/>
      <dgm:spPr/>
      <dgm:t>
        <a:bodyPr/>
        <a:lstStyle/>
        <a:p>
          <a:endParaRPr lang="fr-BE"/>
        </a:p>
      </dgm:t>
    </dgm:pt>
    <dgm:pt modelId="{E375F858-F4AA-44A8-B6F0-18EC569F7ACE}" type="pres">
      <dgm:prSet presAssocID="{C688A39B-0308-4EAB-97DC-F4B64F64FE9D}" presName="hierRoot2" presStyleCnt="0">
        <dgm:presLayoutVars>
          <dgm:hierBranch val="init"/>
        </dgm:presLayoutVars>
      </dgm:prSet>
      <dgm:spPr/>
    </dgm:pt>
    <dgm:pt modelId="{2FAD33EF-7676-48C2-9AE5-D019C15A0D8D}" type="pres">
      <dgm:prSet presAssocID="{C688A39B-0308-4EAB-97DC-F4B64F64FE9D}" presName="rootComposite2" presStyleCnt="0"/>
      <dgm:spPr/>
    </dgm:pt>
    <dgm:pt modelId="{D3C9CFBB-98C3-464B-8761-2F74CC611D8B}" type="pres">
      <dgm:prSet presAssocID="{C688A39B-0308-4EAB-97DC-F4B64F64FE9D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fr-BE"/>
        </a:p>
      </dgm:t>
    </dgm:pt>
    <dgm:pt modelId="{CE2ED18B-F05B-4787-AC51-26D816F0F7B2}" type="pres">
      <dgm:prSet presAssocID="{C688A39B-0308-4EAB-97DC-F4B64F64FE9D}" presName="topArc2" presStyleLbl="parChTrans1D1" presStyleIdx="4" presStyleCnt="12"/>
      <dgm:spPr/>
    </dgm:pt>
    <dgm:pt modelId="{C124EEF2-C935-4FB4-850E-C11508564CC5}" type="pres">
      <dgm:prSet presAssocID="{C688A39B-0308-4EAB-97DC-F4B64F64FE9D}" presName="bottomArc2" presStyleLbl="parChTrans1D1" presStyleIdx="5" presStyleCnt="12"/>
      <dgm:spPr/>
    </dgm:pt>
    <dgm:pt modelId="{00C3AF27-6991-4ED2-86F6-F302EF83DCDD}" type="pres">
      <dgm:prSet presAssocID="{C688A39B-0308-4EAB-97DC-F4B64F64FE9D}" presName="topConnNode2" presStyleLbl="node2" presStyleIdx="0" presStyleCnt="0"/>
      <dgm:spPr/>
      <dgm:t>
        <a:bodyPr/>
        <a:lstStyle/>
        <a:p>
          <a:endParaRPr lang="fr-BE"/>
        </a:p>
      </dgm:t>
    </dgm:pt>
    <dgm:pt modelId="{E5671584-38F8-45BA-90DE-A232612DE034}" type="pres">
      <dgm:prSet presAssocID="{C688A39B-0308-4EAB-97DC-F4B64F64FE9D}" presName="hierChild4" presStyleCnt="0"/>
      <dgm:spPr/>
    </dgm:pt>
    <dgm:pt modelId="{4E11AC4E-CE2C-46A0-B645-601362D1DDEE}" type="pres">
      <dgm:prSet presAssocID="{C688A39B-0308-4EAB-97DC-F4B64F64FE9D}" presName="hierChild5" presStyleCnt="0"/>
      <dgm:spPr/>
    </dgm:pt>
    <dgm:pt modelId="{4C44EE49-849C-4FCE-9B8F-F451451E9681}" type="pres">
      <dgm:prSet presAssocID="{D2793B23-5820-4640-9BAF-BC67E5B6C5F9}" presName="hierChild3" presStyleCnt="0"/>
      <dgm:spPr/>
    </dgm:pt>
    <dgm:pt modelId="{6A408EA9-32E8-4350-A471-211EF3D4A92B}" type="pres">
      <dgm:prSet presAssocID="{32D7767E-89C8-46AF-99E6-71F8F4CDDCA4}" presName="hierRoot1" presStyleCnt="0">
        <dgm:presLayoutVars>
          <dgm:hierBranch val="init"/>
        </dgm:presLayoutVars>
      </dgm:prSet>
      <dgm:spPr/>
    </dgm:pt>
    <dgm:pt modelId="{E09BDA2C-328A-45CC-A40F-1A99544FDC03}" type="pres">
      <dgm:prSet presAssocID="{32D7767E-89C8-46AF-99E6-71F8F4CDDCA4}" presName="rootComposite1" presStyleCnt="0"/>
      <dgm:spPr/>
    </dgm:pt>
    <dgm:pt modelId="{7E3452EC-83EA-4591-9215-1E13011BC4B6}" type="pres">
      <dgm:prSet presAssocID="{32D7767E-89C8-46AF-99E6-71F8F4CDDCA4}" presName="rootText1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fr-BE"/>
        </a:p>
      </dgm:t>
    </dgm:pt>
    <dgm:pt modelId="{86CA34C6-FB6A-447B-B361-C43F9494F14A}" type="pres">
      <dgm:prSet presAssocID="{32D7767E-89C8-46AF-99E6-71F8F4CDDCA4}" presName="topArc1" presStyleLbl="parChTrans1D1" presStyleIdx="6" presStyleCnt="12"/>
      <dgm:spPr/>
    </dgm:pt>
    <dgm:pt modelId="{F87A82D4-3B28-4C55-A1CE-D3C5FE247AED}" type="pres">
      <dgm:prSet presAssocID="{32D7767E-89C8-46AF-99E6-71F8F4CDDCA4}" presName="bottomArc1" presStyleLbl="parChTrans1D1" presStyleIdx="7" presStyleCnt="12"/>
      <dgm:spPr/>
    </dgm:pt>
    <dgm:pt modelId="{E7DFDC21-0E0D-47A5-80F7-973A226862BF}" type="pres">
      <dgm:prSet presAssocID="{32D7767E-89C8-46AF-99E6-71F8F4CDDCA4}" presName="topConnNode1" presStyleLbl="node1" presStyleIdx="0" presStyleCnt="0"/>
      <dgm:spPr/>
      <dgm:t>
        <a:bodyPr/>
        <a:lstStyle/>
        <a:p>
          <a:endParaRPr lang="fr-BE"/>
        </a:p>
      </dgm:t>
    </dgm:pt>
    <dgm:pt modelId="{967CE57C-0436-48CF-AECE-F33E6EC2E618}" type="pres">
      <dgm:prSet presAssocID="{32D7767E-89C8-46AF-99E6-71F8F4CDDCA4}" presName="hierChild2" presStyleCnt="0"/>
      <dgm:spPr/>
    </dgm:pt>
    <dgm:pt modelId="{60FBFBF9-FE7E-4F41-88F3-841E6BCFD91B}" type="pres">
      <dgm:prSet presAssocID="{AF177BE5-5140-4FEA-BDB9-901B52FB0E6D}" presName="Name28" presStyleLbl="parChTrans1D2" presStyleIdx="2" presStyleCnt="4"/>
      <dgm:spPr/>
      <dgm:t>
        <a:bodyPr/>
        <a:lstStyle/>
        <a:p>
          <a:endParaRPr lang="fr-BE"/>
        </a:p>
      </dgm:t>
    </dgm:pt>
    <dgm:pt modelId="{FFC0156B-A6FC-4429-830E-579CD28B620F}" type="pres">
      <dgm:prSet presAssocID="{4AD93226-E9E0-489A-8E94-E8F5353B2843}" presName="hierRoot2" presStyleCnt="0">
        <dgm:presLayoutVars>
          <dgm:hierBranch val="init"/>
        </dgm:presLayoutVars>
      </dgm:prSet>
      <dgm:spPr/>
    </dgm:pt>
    <dgm:pt modelId="{88A80E6A-913C-4B29-B7B9-BDB4DE6EDD2F}" type="pres">
      <dgm:prSet presAssocID="{4AD93226-E9E0-489A-8E94-E8F5353B2843}" presName="rootComposite2" presStyleCnt="0"/>
      <dgm:spPr/>
    </dgm:pt>
    <dgm:pt modelId="{4F79ACC0-0F16-47D4-82F8-22C5FD8145F1}" type="pres">
      <dgm:prSet presAssocID="{4AD93226-E9E0-489A-8E94-E8F5353B2843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fr-BE"/>
        </a:p>
      </dgm:t>
    </dgm:pt>
    <dgm:pt modelId="{75EDEEE8-873A-42DA-8ABD-B2C94B21C916}" type="pres">
      <dgm:prSet presAssocID="{4AD93226-E9E0-489A-8E94-E8F5353B2843}" presName="topArc2" presStyleLbl="parChTrans1D1" presStyleIdx="8" presStyleCnt="12"/>
      <dgm:spPr/>
    </dgm:pt>
    <dgm:pt modelId="{83864065-4375-4089-A955-7D683C0A5EAD}" type="pres">
      <dgm:prSet presAssocID="{4AD93226-E9E0-489A-8E94-E8F5353B2843}" presName="bottomArc2" presStyleLbl="parChTrans1D1" presStyleIdx="9" presStyleCnt="12"/>
      <dgm:spPr/>
    </dgm:pt>
    <dgm:pt modelId="{578BF466-50F3-481F-8248-C4D74ABE4DD4}" type="pres">
      <dgm:prSet presAssocID="{4AD93226-E9E0-489A-8E94-E8F5353B2843}" presName="topConnNode2" presStyleLbl="node2" presStyleIdx="0" presStyleCnt="0"/>
      <dgm:spPr/>
      <dgm:t>
        <a:bodyPr/>
        <a:lstStyle/>
        <a:p>
          <a:endParaRPr lang="fr-BE"/>
        </a:p>
      </dgm:t>
    </dgm:pt>
    <dgm:pt modelId="{07B115FD-5B4D-46DD-8B88-68BA46EA028A}" type="pres">
      <dgm:prSet presAssocID="{4AD93226-E9E0-489A-8E94-E8F5353B2843}" presName="hierChild4" presStyleCnt="0"/>
      <dgm:spPr/>
    </dgm:pt>
    <dgm:pt modelId="{DEC0EA50-C2D4-4140-86C5-420DBA885DE2}" type="pres">
      <dgm:prSet presAssocID="{4AD93226-E9E0-489A-8E94-E8F5353B2843}" presName="hierChild5" presStyleCnt="0"/>
      <dgm:spPr/>
    </dgm:pt>
    <dgm:pt modelId="{3DE1AAE2-339B-4D9A-B6FB-95BB6DF04EF6}" type="pres">
      <dgm:prSet presAssocID="{888E8EA9-0237-44AD-A7F9-DBA0055F6DCE}" presName="Name28" presStyleLbl="parChTrans1D2" presStyleIdx="3" presStyleCnt="4"/>
      <dgm:spPr/>
      <dgm:t>
        <a:bodyPr/>
        <a:lstStyle/>
        <a:p>
          <a:endParaRPr lang="fr-BE"/>
        </a:p>
      </dgm:t>
    </dgm:pt>
    <dgm:pt modelId="{3AB76819-C2AA-4867-AA72-B8C5448CE0EE}" type="pres">
      <dgm:prSet presAssocID="{26096B4B-02F5-4751-909E-D6B0500ADF22}" presName="hierRoot2" presStyleCnt="0">
        <dgm:presLayoutVars>
          <dgm:hierBranch val="init"/>
        </dgm:presLayoutVars>
      </dgm:prSet>
      <dgm:spPr/>
    </dgm:pt>
    <dgm:pt modelId="{95CC2A08-04B7-42C4-A25B-E912C3CE334B}" type="pres">
      <dgm:prSet presAssocID="{26096B4B-02F5-4751-909E-D6B0500ADF22}" presName="rootComposite2" presStyleCnt="0"/>
      <dgm:spPr/>
    </dgm:pt>
    <dgm:pt modelId="{B63E2DFA-AAC1-4849-88C6-4BC8FD753254}" type="pres">
      <dgm:prSet presAssocID="{26096B4B-02F5-4751-909E-D6B0500ADF22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fr-BE"/>
        </a:p>
      </dgm:t>
    </dgm:pt>
    <dgm:pt modelId="{36BBEA62-99A8-46A7-B1B6-F5EF2064B155}" type="pres">
      <dgm:prSet presAssocID="{26096B4B-02F5-4751-909E-D6B0500ADF22}" presName="topArc2" presStyleLbl="parChTrans1D1" presStyleIdx="10" presStyleCnt="12"/>
      <dgm:spPr/>
    </dgm:pt>
    <dgm:pt modelId="{D7A99168-01DC-4579-8D0E-CC105DD9D245}" type="pres">
      <dgm:prSet presAssocID="{26096B4B-02F5-4751-909E-D6B0500ADF22}" presName="bottomArc2" presStyleLbl="parChTrans1D1" presStyleIdx="11" presStyleCnt="12"/>
      <dgm:spPr/>
    </dgm:pt>
    <dgm:pt modelId="{EBE64969-635B-474C-8A94-2A0C1FC097E4}" type="pres">
      <dgm:prSet presAssocID="{26096B4B-02F5-4751-909E-D6B0500ADF22}" presName="topConnNode2" presStyleLbl="node2" presStyleIdx="0" presStyleCnt="0"/>
      <dgm:spPr/>
      <dgm:t>
        <a:bodyPr/>
        <a:lstStyle/>
        <a:p>
          <a:endParaRPr lang="fr-BE"/>
        </a:p>
      </dgm:t>
    </dgm:pt>
    <dgm:pt modelId="{B3AAC4B7-820B-44B6-ACAA-676EF7A9F229}" type="pres">
      <dgm:prSet presAssocID="{26096B4B-02F5-4751-909E-D6B0500ADF22}" presName="hierChild4" presStyleCnt="0"/>
      <dgm:spPr/>
    </dgm:pt>
    <dgm:pt modelId="{7A6474F3-45F7-47DE-86AF-9A523202A751}" type="pres">
      <dgm:prSet presAssocID="{26096B4B-02F5-4751-909E-D6B0500ADF22}" presName="hierChild5" presStyleCnt="0"/>
      <dgm:spPr/>
    </dgm:pt>
    <dgm:pt modelId="{A83B3D2B-EFE1-4590-9E90-CF82C6074FBD}" type="pres">
      <dgm:prSet presAssocID="{32D7767E-89C8-46AF-99E6-71F8F4CDDCA4}" presName="hierChild3" presStyleCnt="0"/>
      <dgm:spPr/>
    </dgm:pt>
  </dgm:ptLst>
  <dgm:cxnLst>
    <dgm:cxn modelId="{F321539D-B0A8-478F-AE3A-A4D73B9487A4}" type="presOf" srcId="{FF0EAD7C-B7FA-4D7B-9F47-2DD8DB0E8640}" destId="{A6F346E5-90A9-44A8-9C73-1B41CEFF842D}" srcOrd="0" destOrd="0" presId="urn:microsoft.com/office/officeart/2008/layout/HalfCircleOrganizationChart"/>
    <dgm:cxn modelId="{D1107529-DD46-4F11-A82F-FFB5E92EAD34}" type="presOf" srcId="{AF177BE5-5140-4FEA-BDB9-901B52FB0E6D}" destId="{60FBFBF9-FE7E-4F41-88F3-841E6BCFD91B}" srcOrd="0" destOrd="0" presId="urn:microsoft.com/office/officeart/2008/layout/HalfCircleOrganizationChart"/>
    <dgm:cxn modelId="{1B6A86CF-AB4C-4C7B-89E3-54731B192A92}" srcId="{D2793B23-5820-4640-9BAF-BC67E5B6C5F9}" destId="{9D6CB81A-A2DB-487F-B3C2-690BDCD19920}" srcOrd="0" destOrd="0" parTransId="{BD56D32C-342B-49BB-ACED-73BDB553CA0B}" sibTransId="{2EAB1A10-C7E6-4294-82C2-F044C03A35B5}"/>
    <dgm:cxn modelId="{735790E1-7FEC-4B15-ACA0-FE888FD5D3C6}" srcId="{D2793B23-5820-4640-9BAF-BC67E5B6C5F9}" destId="{C688A39B-0308-4EAB-97DC-F4B64F64FE9D}" srcOrd="1" destOrd="0" parTransId="{FF0EAD7C-B7FA-4D7B-9F47-2DD8DB0E8640}" sibTransId="{FA5F50FF-C5D5-483B-8E62-D046E7AE5E02}"/>
    <dgm:cxn modelId="{98A5F9C1-4E6F-4BBE-8F1E-F43E37C7DA56}" type="presOf" srcId="{32D7767E-89C8-46AF-99E6-71F8F4CDDCA4}" destId="{E7DFDC21-0E0D-47A5-80F7-973A226862BF}" srcOrd="1" destOrd="0" presId="urn:microsoft.com/office/officeart/2008/layout/HalfCircleOrganizationChart"/>
    <dgm:cxn modelId="{BF235A2B-340D-49A2-84FA-FDE412C242AE}" srcId="{886EBA00-94D7-4527-9883-F0CA9425A0C8}" destId="{32D7767E-89C8-46AF-99E6-71F8F4CDDCA4}" srcOrd="1" destOrd="0" parTransId="{8C2B56EA-C722-49DC-A079-BF6B04CC7880}" sibTransId="{F598EA1E-5438-475D-A77A-18D53CE89011}"/>
    <dgm:cxn modelId="{489F4A93-15C2-4AB5-B053-F1CAE4810AAF}" type="presOf" srcId="{D2793B23-5820-4640-9BAF-BC67E5B6C5F9}" destId="{5E3F65C2-2430-4B31-A694-B6F2237F67DE}" srcOrd="0" destOrd="0" presId="urn:microsoft.com/office/officeart/2008/layout/HalfCircleOrganizationChart"/>
    <dgm:cxn modelId="{A839EFBB-8F29-4065-A1B0-895E2BD9837A}" type="presOf" srcId="{32D7767E-89C8-46AF-99E6-71F8F4CDDCA4}" destId="{7E3452EC-83EA-4591-9215-1E13011BC4B6}" srcOrd="0" destOrd="0" presId="urn:microsoft.com/office/officeart/2008/layout/HalfCircleOrganizationChart"/>
    <dgm:cxn modelId="{E1ABDDD6-78E6-4ED1-B584-77C3EAF871D9}" type="presOf" srcId="{BD56D32C-342B-49BB-ACED-73BDB553CA0B}" destId="{D5E0451A-0179-4C54-BFA8-16BC37400667}" srcOrd="0" destOrd="0" presId="urn:microsoft.com/office/officeart/2008/layout/HalfCircleOrganizationChart"/>
    <dgm:cxn modelId="{31C972C2-7E8D-41CA-B9FA-099266EA0CD7}" type="presOf" srcId="{C688A39B-0308-4EAB-97DC-F4B64F64FE9D}" destId="{00C3AF27-6991-4ED2-86F6-F302EF83DCDD}" srcOrd="1" destOrd="0" presId="urn:microsoft.com/office/officeart/2008/layout/HalfCircleOrganizationChart"/>
    <dgm:cxn modelId="{6DDC859D-3B31-48B1-BCC7-0600710E4A33}" type="presOf" srcId="{26096B4B-02F5-4751-909E-D6B0500ADF22}" destId="{EBE64969-635B-474C-8A94-2A0C1FC097E4}" srcOrd="1" destOrd="0" presId="urn:microsoft.com/office/officeart/2008/layout/HalfCircleOrganizationChart"/>
    <dgm:cxn modelId="{793AAEF3-9D88-4533-B293-A5266B5594A4}" type="presOf" srcId="{886EBA00-94D7-4527-9883-F0CA9425A0C8}" destId="{77C2B537-2E12-4259-A807-1D5844BBD957}" srcOrd="0" destOrd="0" presId="urn:microsoft.com/office/officeart/2008/layout/HalfCircleOrganizationChart"/>
    <dgm:cxn modelId="{18F8BFE7-BA6C-4F21-8766-398B7536D3F2}" type="presOf" srcId="{9D6CB81A-A2DB-487F-B3C2-690BDCD19920}" destId="{0FA1854A-5303-4942-897D-F5E4C1EB5522}" srcOrd="0" destOrd="0" presId="urn:microsoft.com/office/officeart/2008/layout/HalfCircleOrganizationChart"/>
    <dgm:cxn modelId="{08F7D909-D82A-4CF1-B883-EBFFBE924BC4}" srcId="{32D7767E-89C8-46AF-99E6-71F8F4CDDCA4}" destId="{4AD93226-E9E0-489A-8E94-E8F5353B2843}" srcOrd="0" destOrd="0" parTransId="{AF177BE5-5140-4FEA-BDB9-901B52FB0E6D}" sibTransId="{C8174CC1-EDF8-4FC4-BE6B-AF44D5051AC0}"/>
    <dgm:cxn modelId="{7362C167-3A2C-4ECB-8EFE-7B3AB7AF51E2}" type="presOf" srcId="{C688A39B-0308-4EAB-97DC-F4B64F64FE9D}" destId="{D3C9CFBB-98C3-464B-8761-2F74CC611D8B}" srcOrd="0" destOrd="0" presId="urn:microsoft.com/office/officeart/2008/layout/HalfCircleOrganizationChart"/>
    <dgm:cxn modelId="{2A798CBA-BE30-4321-A010-1D3A43A3CFF7}" type="presOf" srcId="{4AD93226-E9E0-489A-8E94-E8F5353B2843}" destId="{578BF466-50F3-481F-8248-C4D74ABE4DD4}" srcOrd="1" destOrd="0" presId="urn:microsoft.com/office/officeart/2008/layout/HalfCircleOrganizationChart"/>
    <dgm:cxn modelId="{E61877C8-630D-48A7-9C89-BA2E38FCADD3}" type="presOf" srcId="{4AD93226-E9E0-489A-8E94-E8F5353B2843}" destId="{4F79ACC0-0F16-47D4-82F8-22C5FD8145F1}" srcOrd="0" destOrd="0" presId="urn:microsoft.com/office/officeart/2008/layout/HalfCircleOrganizationChart"/>
    <dgm:cxn modelId="{D325A1CC-B800-40DE-9AC6-4B089E527052}" type="presOf" srcId="{9D6CB81A-A2DB-487F-B3C2-690BDCD19920}" destId="{9D51E85A-59ED-4549-A238-F768C53F7056}" srcOrd="1" destOrd="0" presId="urn:microsoft.com/office/officeart/2008/layout/HalfCircleOrganizationChart"/>
    <dgm:cxn modelId="{FA019A16-1D85-4DD1-9BC7-70C78A65AA5B}" type="presOf" srcId="{D2793B23-5820-4640-9BAF-BC67E5B6C5F9}" destId="{0FE2EBEB-9C14-4987-B750-E6D0DBD87EB5}" srcOrd="1" destOrd="0" presId="urn:microsoft.com/office/officeart/2008/layout/HalfCircleOrganizationChart"/>
    <dgm:cxn modelId="{D8D78CB5-72AF-492B-95FA-C47B0C2C3DE1}" type="presOf" srcId="{888E8EA9-0237-44AD-A7F9-DBA0055F6DCE}" destId="{3DE1AAE2-339B-4D9A-B6FB-95BB6DF04EF6}" srcOrd="0" destOrd="0" presId="urn:microsoft.com/office/officeart/2008/layout/HalfCircleOrganizationChart"/>
    <dgm:cxn modelId="{AE63BF8E-2547-49AD-88AE-0D5641D8B922}" srcId="{886EBA00-94D7-4527-9883-F0CA9425A0C8}" destId="{D2793B23-5820-4640-9BAF-BC67E5B6C5F9}" srcOrd="0" destOrd="0" parTransId="{030B3CB5-9312-405F-BBF7-181A997D0368}" sibTransId="{10CF5305-1549-4206-9474-2EF6D0E2EF4F}"/>
    <dgm:cxn modelId="{F3D1DDB9-EDBD-4513-A34E-D5E3B6D44DA0}" type="presOf" srcId="{26096B4B-02F5-4751-909E-D6B0500ADF22}" destId="{B63E2DFA-AAC1-4849-88C6-4BC8FD753254}" srcOrd="0" destOrd="0" presId="urn:microsoft.com/office/officeart/2008/layout/HalfCircleOrganizationChart"/>
    <dgm:cxn modelId="{75DB1C30-9E3F-4304-9865-5F08137A8952}" srcId="{32D7767E-89C8-46AF-99E6-71F8F4CDDCA4}" destId="{26096B4B-02F5-4751-909E-D6B0500ADF22}" srcOrd="1" destOrd="0" parTransId="{888E8EA9-0237-44AD-A7F9-DBA0055F6DCE}" sibTransId="{1A4FF007-7D9D-4A45-B07C-C9792D5986A7}"/>
    <dgm:cxn modelId="{E2868577-D1ED-4323-9870-8CF18D4D4D24}" type="presParOf" srcId="{77C2B537-2E12-4259-A807-1D5844BBD957}" destId="{381F8652-82B5-4AD5-9A00-6304A41D945F}" srcOrd="0" destOrd="0" presId="urn:microsoft.com/office/officeart/2008/layout/HalfCircleOrganizationChart"/>
    <dgm:cxn modelId="{876F7C5B-5D91-4A4F-887F-525A731F9182}" type="presParOf" srcId="{381F8652-82B5-4AD5-9A00-6304A41D945F}" destId="{43BC8C2B-A4AB-4A77-ACEC-DD0F28ABEEEE}" srcOrd="0" destOrd="0" presId="urn:microsoft.com/office/officeart/2008/layout/HalfCircleOrganizationChart"/>
    <dgm:cxn modelId="{116F1B33-A723-4E06-93BD-1382DAFF7B88}" type="presParOf" srcId="{43BC8C2B-A4AB-4A77-ACEC-DD0F28ABEEEE}" destId="{5E3F65C2-2430-4B31-A694-B6F2237F67DE}" srcOrd="0" destOrd="0" presId="urn:microsoft.com/office/officeart/2008/layout/HalfCircleOrganizationChart"/>
    <dgm:cxn modelId="{D30946AD-23A5-47A2-9BDA-C8F126FD6AEE}" type="presParOf" srcId="{43BC8C2B-A4AB-4A77-ACEC-DD0F28ABEEEE}" destId="{475D44A8-9A31-407A-B5EB-96A3D722CD4B}" srcOrd="1" destOrd="0" presId="urn:microsoft.com/office/officeart/2008/layout/HalfCircleOrganizationChart"/>
    <dgm:cxn modelId="{6ADA8B39-B01B-42DD-823F-68A36388C7A3}" type="presParOf" srcId="{43BC8C2B-A4AB-4A77-ACEC-DD0F28ABEEEE}" destId="{DBB3F8E4-20BF-4B6A-8484-81CF7D369B0D}" srcOrd="2" destOrd="0" presId="urn:microsoft.com/office/officeart/2008/layout/HalfCircleOrganizationChart"/>
    <dgm:cxn modelId="{586FEAA5-43E0-4A62-AA75-F1CB4483B3A0}" type="presParOf" srcId="{43BC8C2B-A4AB-4A77-ACEC-DD0F28ABEEEE}" destId="{0FE2EBEB-9C14-4987-B750-E6D0DBD87EB5}" srcOrd="3" destOrd="0" presId="urn:microsoft.com/office/officeart/2008/layout/HalfCircleOrganizationChart"/>
    <dgm:cxn modelId="{B8B82FE6-9FE7-496C-8752-57F58D2DE7C6}" type="presParOf" srcId="{381F8652-82B5-4AD5-9A00-6304A41D945F}" destId="{0D773666-2B99-4411-A62E-EA047456ED3A}" srcOrd="1" destOrd="0" presId="urn:microsoft.com/office/officeart/2008/layout/HalfCircleOrganizationChart"/>
    <dgm:cxn modelId="{9D95909E-B229-40F8-BF88-286126ECD911}" type="presParOf" srcId="{0D773666-2B99-4411-A62E-EA047456ED3A}" destId="{D5E0451A-0179-4C54-BFA8-16BC37400667}" srcOrd="0" destOrd="0" presId="urn:microsoft.com/office/officeart/2008/layout/HalfCircleOrganizationChart"/>
    <dgm:cxn modelId="{DD9DAA36-DCC2-414A-BBB2-CE4171FE3D95}" type="presParOf" srcId="{0D773666-2B99-4411-A62E-EA047456ED3A}" destId="{BBACB98C-6448-40CA-9A3C-ED90DD8068C8}" srcOrd="1" destOrd="0" presId="urn:microsoft.com/office/officeart/2008/layout/HalfCircleOrganizationChart"/>
    <dgm:cxn modelId="{3001683C-A1C4-4004-B209-A07EEA1CA5E0}" type="presParOf" srcId="{BBACB98C-6448-40CA-9A3C-ED90DD8068C8}" destId="{AE869E76-D853-4903-B67B-501F3FEA2637}" srcOrd="0" destOrd="0" presId="urn:microsoft.com/office/officeart/2008/layout/HalfCircleOrganizationChart"/>
    <dgm:cxn modelId="{3214C85C-769F-401E-8F58-B8128F916035}" type="presParOf" srcId="{AE869E76-D853-4903-B67B-501F3FEA2637}" destId="{0FA1854A-5303-4942-897D-F5E4C1EB5522}" srcOrd="0" destOrd="0" presId="urn:microsoft.com/office/officeart/2008/layout/HalfCircleOrganizationChart"/>
    <dgm:cxn modelId="{55D81BD5-FF9D-4274-A4DA-A6B2FE64F155}" type="presParOf" srcId="{AE869E76-D853-4903-B67B-501F3FEA2637}" destId="{A85C5F21-6BE0-4B44-BF2D-68566CCB6E15}" srcOrd="1" destOrd="0" presId="urn:microsoft.com/office/officeart/2008/layout/HalfCircleOrganizationChart"/>
    <dgm:cxn modelId="{A8467A8F-999E-4F04-AE4A-CB957FE5750F}" type="presParOf" srcId="{AE869E76-D853-4903-B67B-501F3FEA2637}" destId="{136D2299-3B43-44A7-BC71-C9E6EC733D31}" srcOrd="2" destOrd="0" presId="urn:microsoft.com/office/officeart/2008/layout/HalfCircleOrganizationChart"/>
    <dgm:cxn modelId="{1BCDE0AA-8121-4E42-BA82-50953B31AA2F}" type="presParOf" srcId="{AE869E76-D853-4903-B67B-501F3FEA2637}" destId="{9D51E85A-59ED-4549-A238-F768C53F7056}" srcOrd="3" destOrd="0" presId="urn:microsoft.com/office/officeart/2008/layout/HalfCircleOrganizationChart"/>
    <dgm:cxn modelId="{2EF3E9DF-EAF5-4E77-AFE8-02A9B4C2AE75}" type="presParOf" srcId="{BBACB98C-6448-40CA-9A3C-ED90DD8068C8}" destId="{E83B43AE-2D89-4893-80E2-9F498A12E2E6}" srcOrd="1" destOrd="0" presId="urn:microsoft.com/office/officeart/2008/layout/HalfCircleOrganizationChart"/>
    <dgm:cxn modelId="{99E69094-F8C1-459C-B3B2-7A92D19FFC26}" type="presParOf" srcId="{BBACB98C-6448-40CA-9A3C-ED90DD8068C8}" destId="{7D91FA74-AC81-49FC-8409-EACE692A0608}" srcOrd="2" destOrd="0" presId="urn:microsoft.com/office/officeart/2008/layout/HalfCircleOrganizationChart"/>
    <dgm:cxn modelId="{70B8586B-4F9F-4629-8A73-81A807849792}" type="presParOf" srcId="{0D773666-2B99-4411-A62E-EA047456ED3A}" destId="{A6F346E5-90A9-44A8-9C73-1B41CEFF842D}" srcOrd="2" destOrd="0" presId="urn:microsoft.com/office/officeart/2008/layout/HalfCircleOrganizationChart"/>
    <dgm:cxn modelId="{FFB535AF-1DBB-4528-BD82-147B13D90C11}" type="presParOf" srcId="{0D773666-2B99-4411-A62E-EA047456ED3A}" destId="{E375F858-F4AA-44A8-B6F0-18EC569F7ACE}" srcOrd="3" destOrd="0" presId="urn:microsoft.com/office/officeart/2008/layout/HalfCircleOrganizationChart"/>
    <dgm:cxn modelId="{BA1BAB6F-A32A-4786-A1A5-0B63DF8ACDD0}" type="presParOf" srcId="{E375F858-F4AA-44A8-B6F0-18EC569F7ACE}" destId="{2FAD33EF-7676-48C2-9AE5-D019C15A0D8D}" srcOrd="0" destOrd="0" presId="urn:microsoft.com/office/officeart/2008/layout/HalfCircleOrganizationChart"/>
    <dgm:cxn modelId="{8BDD22D3-D782-4B9F-8648-387BC7731197}" type="presParOf" srcId="{2FAD33EF-7676-48C2-9AE5-D019C15A0D8D}" destId="{D3C9CFBB-98C3-464B-8761-2F74CC611D8B}" srcOrd="0" destOrd="0" presId="urn:microsoft.com/office/officeart/2008/layout/HalfCircleOrganizationChart"/>
    <dgm:cxn modelId="{CF8FA331-22C0-4784-B3C3-81A0E95AE1E3}" type="presParOf" srcId="{2FAD33EF-7676-48C2-9AE5-D019C15A0D8D}" destId="{CE2ED18B-F05B-4787-AC51-26D816F0F7B2}" srcOrd="1" destOrd="0" presId="urn:microsoft.com/office/officeart/2008/layout/HalfCircleOrganizationChart"/>
    <dgm:cxn modelId="{CE0CF68B-B31C-488A-ABC1-949731F1C90C}" type="presParOf" srcId="{2FAD33EF-7676-48C2-9AE5-D019C15A0D8D}" destId="{C124EEF2-C935-4FB4-850E-C11508564CC5}" srcOrd="2" destOrd="0" presId="urn:microsoft.com/office/officeart/2008/layout/HalfCircleOrganizationChart"/>
    <dgm:cxn modelId="{0A14B311-1142-40E7-87FD-BE2718BC4020}" type="presParOf" srcId="{2FAD33EF-7676-48C2-9AE5-D019C15A0D8D}" destId="{00C3AF27-6991-4ED2-86F6-F302EF83DCDD}" srcOrd="3" destOrd="0" presId="urn:microsoft.com/office/officeart/2008/layout/HalfCircleOrganizationChart"/>
    <dgm:cxn modelId="{85F8A160-1E27-4615-B7F1-3E59A58A7ECE}" type="presParOf" srcId="{E375F858-F4AA-44A8-B6F0-18EC569F7ACE}" destId="{E5671584-38F8-45BA-90DE-A232612DE034}" srcOrd="1" destOrd="0" presId="urn:microsoft.com/office/officeart/2008/layout/HalfCircleOrganizationChart"/>
    <dgm:cxn modelId="{E075D2F8-C42B-4F71-A280-B04DDE221F71}" type="presParOf" srcId="{E375F858-F4AA-44A8-B6F0-18EC569F7ACE}" destId="{4E11AC4E-CE2C-46A0-B645-601362D1DDEE}" srcOrd="2" destOrd="0" presId="urn:microsoft.com/office/officeart/2008/layout/HalfCircleOrganizationChart"/>
    <dgm:cxn modelId="{200B9386-8AF3-46CF-9138-1C8BA52F85AD}" type="presParOf" srcId="{381F8652-82B5-4AD5-9A00-6304A41D945F}" destId="{4C44EE49-849C-4FCE-9B8F-F451451E9681}" srcOrd="2" destOrd="0" presId="urn:microsoft.com/office/officeart/2008/layout/HalfCircleOrganizationChart"/>
    <dgm:cxn modelId="{7BE65175-0667-429B-B065-D3B1B5E91A9E}" type="presParOf" srcId="{77C2B537-2E12-4259-A807-1D5844BBD957}" destId="{6A408EA9-32E8-4350-A471-211EF3D4A92B}" srcOrd="1" destOrd="0" presId="urn:microsoft.com/office/officeart/2008/layout/HalfCircleOrganizationChart"/>
    <dgm:cxn modelId="{ABEECD94-BAFD-4C8B-A3C1-B7587173C409}" type="presParOf" srcId="{6A408EA9-32E8-4350-A471-211EF3D4A92B}" destId="{E09BDA2C-328A-45CC-A40F-1A99544FDC03}" srcOrd="0" destOrd="0" presId="urn:microsoft.com/office/officeart/2008/layout/HalfCircleOrganizationChart"/>
    <dgm:cxn modelId="{91875B29-DAB3-464E-BAF5-23FDEFA5EEB5}" type="presParOf" srcId="{E09BDA2C-328A-45CC-A40F-1A99544FDC03}" destId="{7E3452EC-83EA-4591-9215-1E13011BC4B6}" srcOrd="0" destOrd="0" presId="urn:microsoft.com/office/officeart/2008/layout/HalfCircleOrganizationChart"/>
    <dgm:cxn modelId="{00524C23-3A5D-457C-AC8B-631906B25D1A}" type="presParOf" srcId="{E09BDA2C-328A-45CC-A40F-1A99544FDC03}" destId="{86CA34C6-FB6A-447B-B361-C43F9494F14A}" srcOrd="1" destOrd="0" presId="urn:microsoft.com/office/officeart/2008/layout/HalfCircleOrganizationChart"/>
    <dgm:cxn modelId="{BCE6ED58-D6FD-4D8F-BE6B-653BB302FC4D}" type="presParOf" srcId="{E09BDA2C-328A-45CC-A40F-1A99544FDC03}" destId="{F87A82D4-3B28-4C55-A1CE-D3C5FE247AED}" srcOrd="2" destOrd="0" presId="urn:microsoft.com/office/officeart/2008/layout/HalfCircleOrganizationChart"/>
    <dgm:cxn modelId="{31D6049C-4BA2-4A2F-9F7B-18C90DA00E9B}" type="presParOf" srcId="{E09BDA2C-328A-45CC-A40F-1A99544FDC03}" destId="{E7DFDC21-0E0D-47A5-80F7-973A226862BF}" srcOrd="3" destOrd="0" presId="urn:microsoft.com/office/officeart/2008/layout/HalfCircleOrganizationChart"/>
    <dgm:cxn modelId="{2C225230-E293-4B39-B5CF-6952293EF8E7}" type="presParOf" srcId="{6A408EA9-32E8-4350-A471-211EF3D4A92B}" destId="{967CE57C-0436-48CF-AECE-F33E6EC2E618}" srcOrd="1" destOrd="0" presId="urn:microsoft.com/office/officeart/2008/layout/HalfCircleOrganizationChart"/>
    <dgm:cxn modelId="{8B4E1D14-0C01-41C0-B9A5-B19938779801}" type="presParOf" srcId="{967CE57C-0436-48CF-AECE-F33E6EC2E618}" destId="{60FBFBF9-FE7E-4F41-88F3-841E6BCFD91B}" srcOrd="0" destOrd="0" presId="urn:microsoft.com/office/officeart/2008/layout/HalfCircleOrganizationChart"/>
    <dgm:cxn modelId="{7620DC43-CD2B-4A86-AB18-1574E2C1B6C4}" type="presParOf" srcId="{967CE57C-0436-48CF-AECE-F33E6EC2E618}" destId="{FFC0156B-A6FC-4429-830E-579CD28B620F}" srcOrd="1" destOrd="0" presId="urn:microsoft.com/office/officeart/2008/layout/HalfCircleOrganizationChart"/>
    <dgm:cxn modelId="{48B63992-8801-4F48-BE3E-132C0D1C7C4A}" type="presParOf" srcId="{FFC0156B-A6FC-4429-830E-579CD28B620F}" destId="{88A80E6A-913C-4B29-B7B9-BDB4DE6EDD2F}" srcOrd="0" destOrd="0" presId="urn:microsoft.com/office/officeart/2008/layout/HalfCircleOrganizationChart"/>
    <dgm:cxn modelId="{4D6881FF-489D-4E30-BA77-B4A4895196C4}" type="presParOf" srcId="{88A80E6A-913C-4B29-B7B9-BDB4DE6EDD2F}" destId="{4F79ACC0-0F16-47D4-82F8-22C5FD8145F1}" srcOrd="0" destOrd="0" presId="urn:microsoft.com/office/officeart/2008/layout/HalfCircleOrganizationChart"/>
    <dgm:cxn modelId="{55F2372C-8A05-4FE8-A91C-0050D148FBC8}" type="presParOf" srcId="{88A80E6A-913C-4B29-B7B9-BDB4DE6EDD2F}" destId="{75EDEEE8-873A-42DA-8ABD-B2C94B21C916}" srcOrd="1" destOrd="0" presId="urn:microsoft.com/office/officeart/2008/layout/HalfCircleOrganizationChart"/>
    <dgm:cxn modelId="{440C99D8-63F3-4AD4-9631-9DC1DD6CF42E}" type="presParOf" srcId="{88A80E6A-913C-4B29-B7B9-BDB4DE6EDD2F}" destId="{83864065-4375-4089-A955-7D683C0A5EAD}" srcOrd="2" destOrd="0" presId="urn:microsoft.com/office/officeart/2008/layout/HalfCircleOrganizationChart"/>
    <dgm:cxn modelId="{C4A8A3D4-FC6A-46EB-8EE5-579489837AA5}" type="presParOf" srcId="{88A80E6A-913C-4B29-B7B9-BDB4DE6EDD2F}" destId="{578BF466-50F3-481F-8248-C4D74ABE4DD4}" srcOrd="3" destOrd="0" presId="urn:microsoft.com/office/officeart/2008/layout/HalfCircleOrganizationChart"/>
    <dgm:cxn modelId="{1CCE65DF-CAE2-4440-8004-1F050A91BCF5}" type="presParOf" srcId="{FFC0156B-A6FC-4429-830E-579CD28B620F}" destId="{07B115FD-5B4D-46DD-8B88-68BA46EA028A}" srcOrd="1" destOrd="0" presId="urn:microsoft.com/office/officeart/2008/layout/HalfCircleOrganizationChart"/>
    <dgm:cxn modelId="{4F452F7E-5FB7-4264-9EF7-C666B7F92FFA}" type="presParOf" srcId="{FFC0156B-A6FC-4429-830E-579CD28B620F}" destId="{DEC0EA50-C2D4-4140-86C5-420DBA885DE2}" srcOrd="2" destOrd="0" presId="urn:microsoft.com/office/officeart/2008/layout/HalfCircleOrganizationChart"/>
    <dgm:cxn modelId="{122EFE07-8558-4F1D-B6BD-622620019ECD}" type="presParOf" srcId="{967CE57C-0436-48CF-AECE-F33E6EC2E618}" destId="{3DE1AAE2-339B-4D9A-B6FB-95BB6DF04EF6}" srcOrd="2" destOrd="0" presId="urn:microsoft.com/office/officeart/2008/layout/HalfCircleOrganizationChart"/>
    <dgm:cxn modelId="{EB7796B1-4378-4B55-9F11-05735B8FA9E9}" type="presParOf" srcId="{967CE57C-0436-48CF-AECE-F33E6EC2E618}" destId="{3AB76819-C2AA-4867-AA72-B8C5448CE0EE}" srcOrd="3" destOrd="0" presId="urn:microsoft.com/office/officeart/2008/layout/HalfCircleOrganizationChart"/>
    <dgm:cxn modelId="{839ABDC6-0562-4F45-94B1-C4C384F64C78}" type="presParOf" srcId="{3AB76819-C2AA-4867-AA72-B8C5448CE0EE}" destId="{95CC2A08-04B7-42C4-A25B-E912C3CE334B}" srcOrd="0" destOrd="0" presId="urn:microsoft.com/office/officeart/2008/layout/HalfCircleOrganizationChart"/>
    <dgm:cxn modelId="{58771994-1F48-4DB6-BDDF-E114E9995513}" type="presParOf" srcId="{95CC2A08-04B7-42C4-A25B-E912C3CE334B}" destId="{B63E2DFA-AAC1-4849-88C6-4BC8FD753254}" srcOrd="0" destOrd="0" presId="urn:microsoft.com/office/officeart/2008/layout/HalfCircleOrganizationChart"/>
    <dgm:cxn modelId="{4CDC85B9-2E2F-4196-802F-C990D791E1F4}" type="presParOf" srcId="{95CC2A08-04B7-42C4-A25B-E912C3CE334B}" destId="{36BBEA62-99A8-46A7-B1B6-F5EF2064B155}" srcOrd="1" destOrd="0" presId="urn:microsoft.com/office/officeart/2008/layout/HalfCircleOrganizationChart"/>
    <dgm:cxn modelId="{86737E77-819F-4552-941E-420DFBA0F008}" type="presParOf" srcId="{95CC2A08-04B7-42C4-A25B-E912C3CE334B}" destId="{D7A99168-01DC-4579-8D0E-CC105DD9D245}" srcOrd="2" destOrd="0" presId="urn:microsoft.com/office/officeart/2008/layout/HalfCircleOrganizationChart"/>
    <dgm:cxn modelId="{A19F7EE2-1074-44E5-B639-D26DDDD4756E}" type="presParOf" srcId="{95CC2A08-04B7-42C4-A25B-E912C3CE334B}" destId="{EBE64969-635B-474C-8A94-2A0C1FC097E4}" srcOrd="3" destOrd="0" presId="urn:microsoft.com/office/officeart/2008/layout/HalfCircleOrganizationChart"/>
    <dgm:cxn modelId="{CF836EA7-7478-459D-9F1D-054577B8975F}" type="presParOf" srcId="{3AB76819-C2AA-4867-AA72-B8C5448CE0EE}" destId="{B3AAC4B7-820B-44B6-ACAA-676EF7A9F229}" srcOrd="1" destOrd="0" presId="urn:microsoft.com/office/officeart/2008/layout/HalfCircleOrganizationChart"/>
    <dgm:cxn modelId="{68B3A510-12D0-4CA9-980A-41D8F5CF74EE}" type="presParOf" srcId="{3AB76819-C2AA-4867-AA72-B8C5448CE0EE}" destId="{7A6474F3-45F7-47DE-86AF-9A523202A751}" srcOrd="2" destOrd="0" presId="urn:microsoft.com/office/officeart/2008/layout/HalfCircleOrganizationChart"/>
    <dgm:cxn modelId="{B613552C-48AB-4A01-A73E-7565096D89F3}" type="presParOf" srcId="{6A408EA9-32E8-4350-A471-211EF3D4A92B}" destId="{A83B3D2B-EFE1-4590-9E90-CF82C6074FBD}" srcOrd="2" destOrd="0" presId="urn:microsoft.com/office/officeart/2008/layout/HalfCircleOrganizationChar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E1AAE2-339B-4D9A-B6FB-95BB6DF04EF6}">
      <dsp:nvSpPr>
        <dsp:cNvPr id="0" name=""/>
        <dsp:cNvSpPr/>
      </dsp:nvSpPr>
      <dsp:spPr>
        <a:xfrm>
          <a:off x="4226271" y="1388671"/>
          <a:ext cx="724867" cy="2516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803"/>
              </a:lnTo>
              <a:lnTo>
                <a:pt x="724867" y="125803"/>
              </a:lnTo>
              <a:lnTo>
                <a:pt x="724867" y="251606"/>
              </a:lnTo>
            </a:path>
          </a:pathLst>
        </a:custGeom>
        <a:noFill/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FBFBF9-FE7E-4F41-88F3-841E6BCFD91B}">
      <dsp:nvSpPr>
        <dsp:cNvPr id="0" name=""/>
        <dsp:cNvSpPr/>
      </dsp:nvSpPr>
      <dsp:spPr>
        <a:xfrm>
          <a:off x="3501404" y="1388671"/>
          <a:ext cx="724867" cy="251606"/>
        </a:xfrm>
        <a:custGeom>
          <a:avLst/>
          <a:gdLst/>
          <a:ahLst/>
          <a:cxnLst/>
          <a:rect l="0" t="0" r="0" b="0"/>
          <a:pathLst>
            <a:path>
              <a:moveTo>
                <a:pt x="724867" y="0"/>
              </a:moveTo>
              <a:lnTo>
                <a:pt x="724867" y="125803"/>
              </a:lnTo>
              <a:lnTo>
                <a:pt x="0" y="125803"/>
              </a:lnTo>
              <a:lnTo>
                <a:pt x="0" y="251606"/>
              </a:lnTo>
            </a:path>
          </a:pathLst>
        </a:custGeom>
        <a:noFill/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6F346E5-90A9-44A8-9C73-1B41CEFF842D}">
      <dsp:nvSpPr>
        <dsp:cNvPr id="0" name=""/>
        <dsp:cNvSpPr/>
      </dsp:nvSpPr>
      <dsp:spPr>
        <a:xfrm>
          <a:off x="1326803" y="1388671"/>
          <a:ext cx="724867" cy="2516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803"/>
              </a:lnTo>
              <a:lnTo>
                <a:pt x="724867" y="125803"/>
              </a:lnTo>
              <a:lnTo>
                <a:pt x="724867" y="251606"/>
              </a:lnTo>
            </a:path>
          </a:pathLst>
        </a:custGeom>
        <a:noFill/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5E0451A-0179-4C54-BFA8-16BC37400667}">
      <dsp:nvSpPr>
        <dsp:cNvPr id="0" name=""/>
        <dsp:cNvSpPr/>
      </dsp:nvSpPr>
      <dsp:spPr>
        <a:xfrm>
          <a:off x="601936" y="1388671"/>
          <a:ext cx="724867" cy="251606"/>
        </a:xfrm>
        <a:custGeom>
          <a:avLst/>
          <a:gdLst/>
          <a:ahLst/>
          <a:cxnLst/>
          <a:rect l="0" t="0" r="0" b="0"/>
          <a:pathLst>
            <a:path>
              <a:moveTo>
                <a:pt x="724867" y="0"/>
              </a:moveTo>
              <a:lnTo>
                <a:pt x="724867" y="125803"/>
              </a:lnTo>
              <a:lnTo>
                <a:pt x="0" y="125803"/>
              </a:lnTo>
              <a:lnTo>
                <a:pt x="0" y="251606"/>
              </a:lnTo>
            </a:path>
          </a:pathLst>
        </a:custGeom>
        <a:noFill/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5D44A8-9A31-407A-B5EB-96A3D722CD4B}">
      <dsp:nvSpPr>
        <dsp:cNvPr id="0" name=""/>
        <dsp:cNvSpPr/>
      </dsp:nvSpPr>
      <dsp:spPr>
        <a:xfrm>
          <a:off x="1027271" y="789607"/>
          <a:ext cx="599063" cy="599063"/>
        </a:xfrm>
        <a:prstGeom prst="arc">
          <a:avLst>
            <a:gd name="adj1" fmla="val 13200000"/>
            <a:gd name="adj2" fmla="val 192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BB3F8E4-20BF-4B6A-8484-81CF7D369B0D}">
      <dsp:nvSpPr>
        <dsp:cNvPr id="0" name=""/>
        <dsp:cNvSpPr/>
      </dsp:nvSpPr>
      <dsp:spPr>
        <a:xfrm>
          <a:off x="1027271" y="789607"/>
          <a:ext cx="599063" cy="599063"/>
        </a:xfrm>
        <a:prstGeom prst="arc">
          <a:avLst>
            <a:gd name="adj1" fmla="val 2400000"/>
            <a:gd name="adj2" fmla="val 84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E3F65C2-2430-4B31-A694-B6F2237F67DE}">
      <dsp:nvSpPr>
        <dsp:cNvPr id="0" name=""/>
        <dsp:cNvSpPr/>
      </dsp:nvSpPr>
      <dsp:spPr>
        <a:xfrm>
          <a:off x="727739" y="897439"/>
          <a:ext cx="1198127" cy="383400"/>
        </a:xfrm>
        <a:prstGeom prst="rect">
          <a:avLst/>
        </a:prstGeom>
        <a:noFill/>
        <a:ln w="1905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2300" kern="1200" dirty="0" smtClean="0"/>
            <a:t>Demande</a:t>
          </a:r>
          <a:endParaRPr lang="fr-BE" sz="2300" kern="1200" dirty="0"/>
        </a:p>
      </dsp:txBody>
      <dsp:txXfrm>
        <a:off x="727739" y="897439"/>
        <a:ext cx="1198127" cy="383400"/>
      </dsp:txXfrm>
    </dsp:sp>
    <dsp:sp modelId="{A85C5F21-6BE0-4B44-BF2D-68566CCB6E15}">
      <dsp:nvSpPr>
        <dsp:cNvPr id="0" name=""/>
        <dsp:cNvSpPr/>
      </dsp:nvSpPr>
      <dsp:spPr>
        <a:xfrm>
          <a:off x="302404" y="1640278"/>
          <a:ext cx="599063" cy="599063"/>
        </a:xfrm>
        <a:prstGeom prst="arc">
          <a:avLst>
            <a:gd name="adj1" fmla="val 13200000"/>
            <a:gd name="adj2" fmla="val 192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36D2299-3B43-44A7-BC71-C9E6EC733D31}">
      <dsp:nvSpPr>
        <dsp:cNvPr id="0" name=""/>
        <dsp:cNvSpPr/>
      </dsp:nvSpPr>
      <dsp:spPr>
        <a:xfrm>
          <a:off x="302404" y="1640278"/>
          <a:ext cx="599063" cy="599063"/>
        </a:xfrm>
        <a:prstGeom prst="arc">
          <a:avLst>
            <a:gd name="adj1" fmla="val 2400000"/>
            <a:gd name="adj2" fmla="val 84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FA1854A-5303-4942-897D-F5E4C1EB5522}">
      <dsp:nvSpPr>
        <dsp:cNvPr id="0" name=""/>
        <dsp:cNvSpPr/>
      </dsp:nvSpPr>
      <dsp:spPr>
        <a:xfrm>
          <a:off x="2872" y="1748109"/>
          <a:ext cx="1198127" cy="383400"/>
        </a:xfrm>
        <a:prstGeom prst="rect">
          <a:avLst/>
        </a:prstGeom>
        <a:noFill/>
        <a:ln w="1905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2300" kern="1200" dirty="0" smtClean="0"/>
            <a:t>PID</a:t>
          </a:r>
          <a:endParaRPr lang="fr-BE" sz="2300" kern="1200" dirty="0"/>
        </a:p>
      </dsp:txBody>
      <dsp:txXfrm>
        <a:off x="2872" y="1748109"/>
        <a:ext cx="1198127" cy="383400"/>
      </dsp:txXfrm>
    </dsp:sp>
    <dsp:sp modelId="{CE2ED18B-F05B-4787-AC51-26D816F0F7B2}">
      <dsp:nvSpPr>
        <dsp:cNvPr id="0" name=""/>
        <dsp:cNvSpPr/>
      </dsp:nvSpPr>
      <dsp:spPr>
        <a:xfrm>
          <a:off x="1752138" y="1640278"/>
          <a:ext cx="599063" cy="599063"/>
        </a:xfrm>
        <a:prstGeom prst="arc">
          <a:avLst>
            <a:gd name="adj1" fmla="val 13200000"/>
            <a:gd name="adj2" fmla="val 192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24EEF2-C935-4FB4-850E-C11508564CC5}">
      <dsp:nvSpPr>
        <dsp:cNvPr id="0" name=""/>
        <dsp:cNvSpPr/>
      </dsp:nvSpPr>
      <dsp:spPr>
        <a:xfrm>
          <a:off x="1752138" y="1640278"/>
          <a:ext cx="599063" cy="599063"/>
        </a:xfrm>
        <a:prstGeom prst="arc">
          <a:avLst>
            <a:gd name="adj1" fmla="val 2400000"/>
            <a:gd name="adj2" fmla="val 84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C9CFBB-98C3-464B-8761-2F74CC611D8B}">
      <dsp:nvSpPr>
        <dsp:cNvPr id="0" name=""/>
        <dsp:cNvSpPr/>
      </dsp:nvSpPr>
      <dsp:spPr>
        <a:xfrm>
          <a:off x="1452606" y="1748109"/>
          <a:ext cx="1198127" cy="383400"/>
        </a:xfrm>
        <a:prstGeom prst="rect">
          <a:avLst/>
        </a:prstGeom>
        <a:noFill/>
        <a:ln w="1905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2300" kern="1200" dirty="0" smtClean="0"/>
            <a:t>Type</a:t>
          </a:r>
          <a:endParaRPr lang="fr-BE" sz="2300" kern="1200" dirty="0"/>
        </a:p>
      </dsp:txBody>
      <dsp:txXfrm>
        <a:off x="1452606" y="1748109"/>
        <a:ext cx="1198127" cy="383400"/>
      </dsp:txXfrm>
    </dsp:sp>
    <dsp:sp modelId="{86CA34C6-FB6A-447B-B361-C43F9494F14A}">
      <dsp:nvSpPr>
        <dsp:cNvPr id="0" name=""/>
        <dsp:cNvSpPr/>
      </dsp:nvSpPr>
      <dsp:spPr>
        <a:xfrm>
          <a:off x="3926739" y="789607"/>
          <a:ext cx="599063" cy="599063"/>
        </a:xfrm>
        <a:prstGeom prst="arc">
          <a:avLst>
            <a:gd name="adj1" fmla="val 13200000"/>
            <a:gd name="adj2" fmla="val 192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7A82D4-3B28-4C55-A1CE-D3C5FE247AED}">
      <dsp:nvSpPr>
        <dsp:cNvPr id="0" name=""/>
        <dsp:cNvSpPr/>
      </dsp:nvSpPr>
      <dsp:spPr>
        <a:xfrm>
          <a:off x="3926739" y="789607"/>
          <a:ext cx="599063" cy="599063"/>
        </a:xfrm>
        <a:prstGeom prst="arc">
          <a:avLst>
            <a:gd name="adj1" fmla="val 2400000"/>
            <a:gd name="adj2" fmla="val 84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3452EC-83EA-4591-9215-1E13011BC4B6}">
      <dsp:nvSpPr>
        <dsp:cNvPr id="0" name=""/>
        <dsp:cNvSpPr/>
      </dsp:nvSpPr>
      <dsp:spPr>
        <a:xfrm>
          <a:off x="3627207" y="897439"/>
          <a:ext cx="1198127" cy="383400"/>
        </a:xfrm>
        <a:prstGeom prst="rect">
          <a:avLst/>
        </a:prstGeom>
        <a:noFill/>
        <a:ln w="1905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2300" kern="1200" dirty="0" smtClean="0"/>
            <a:t>Réponse</a:t>
          </a:r>
          <a:endParaRPr lang="fr-BE" sz="2300" kern="1200" dirty="0"/>
        </a:p>
      </dsp:txBody>
      <dsp:txXfrm>
        <a:off x="3627207" y="897439"/>
        <a:ext cx="1198127" cy="383400"/>
      </dsp:txXfrm>
    </dsp:sp>
    <dsp:sp modelId="{75EDEEE8-873A-42DA-8ABD-B2C94B21C916}">
      <dsp:nvSpPr>
        <dsp:cNvPr id="0" name=""/>
        <dsp:cNvSpPr/>
      </dsp:nvSpPr>
      <dsp:spPr>
        <a:xfrm>
          <a:off x="3201872" y="1640278"/>
          <a:ext cx="599063" cy="599063"/>
        </a:xfrm>
        <a:prstGeom prst="arc">
          <a:avLst>
            <a:gd name="adj1" fmla="val 13200000"/>
            <a:gd name="adj2" fmla="val 192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864065-4375-4089-A955-7D683C0A5EAD}">
      <dsp:nvSpPr>
        <dsp:cNvPr id="0" name=""/>
        <dsp:cNvSpPr/>
      </dsp:nvSpPr>
      <dsp:spPr>
        <a:xfrm>
          <a:off x="3201872" y="1640278"/>
          <a:ext cx="599063" cy="599063"/>
        </a:xfrm>
        <a:prstGeom prst="arc">
          <a:avLst>
            <a:gd name="adj1" fmla="val 2400000"/>
            <a:gd name="adj2" fmla="val 84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79ACC0-0F16-47D4-82F8-22C5FD8145F1}">
      <dsp:nvSpPr>
        <dsp:cNvPr id="0" name=""/>
        <dsp:cNvSpPr/>
      </dsp:nvSpPr>
      <dsp:spPr>
        <a:xfrm>
          <a:off x="2902340" y="1748109"/>
          <a:ext cx="1198127" cy="383400"/>
        </a:xfrm>
        <a:prstGeom prst="rect">
          <a:avLst/>
        </a:prstGeom>
        <a:noFill/>
        <a:ln w="1905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2300" kern="1200" dirty="0" smtClean="0"/>
            <a:t>PID</a:t>
          </a:r>
          <a:endParaRPr lang="fr-BE" sz="2300" kern="1200" dirty="0"/>
        </a:p>
      </dsp:txBody>
      <dsp:txXfrm>
        <a:off x="2902340" y="1748109"/>
        <a:ext cx="1198127" cy="383400"/>
      </dsp:txXfrm>
    </dsp:sp>
    <dsp:sp modelId="{36BBEA62-99A8-46A7-B1B6-F5EF2064B155}">
      <dsp:nvSpPr>
        <dsp:cNvPr id="0" name=""/>
        <dsp:cNvSpPr/>
      </dsp:nvSpPr>
      <dsp:spPr>
        <a:xfrm>
          <a:off x="4651606" y="1640278"/>
          <a:ext cx="599063" cy="599063"/>
        </a:xfrm>
        <a:prstGeom prst="arc">
          <a:avLst>
            <a:gd name="adj1" fmla="val 13200000"/>
            <a:gd name="adj2" fmla="val 192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A99168-01DC-4579-8D0E-CC105DD9D245}">
      <dsp:nvSpPr>
        <dsp:cNvPr id="0" name=""/>
        <dsp:cNvSpPr/>
      </dsp:nvSpPr>
      <dsp:spPr>
        <a:xfrm>
          <a:off x="4651606" y="1640278"/>
          <a:ext cx="599063" cy="599063"/>
        </a:xfrm>
        <a:prstGeom prst="arc">
          <a:avLst>
            <a:gd name="adj1" fmla="val 2400000"/>
            <a:gd name="adj2" fmla="val 8400000"/>
          </a:avLst>
        </a:prstGeom>
        <a:noFill/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63E2DFA-AAC1-4849-88C6-4BC8FD753254}">
      <dsp:nvSpPr>
        <dsp:cNvPr id="0" name=""/>
        <dsp:cNvSpPr/>
      </dsp:nvSpPr>
      <dsp:spPr>
        <a:xfrm>
          <a:off x="4352075" y="1748109"/>
          <a:ext cx="1198127" cy="383400"/>
        </a:xfrm>
        <a:prstGeom prst="rect">
          <a:avLst/>
        </a:prstGeom>
        <a:noFill/>
        <a:ln w="1905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2300" kern="1200" dirty="0" smtClean="0"/>
            <a:t>réponse</a:t>
          </a:r>
          <a:endParaRPr lang="fr-BE" sz="2300" kern="1200" dirty="0"/>
        </a:p>
      </dsp:txBody>
      <dsp:txXfrm>
        <a:off x="4352075" y="1748109"/>
        <a:ext cx="1198127" cy="3834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HalfCircleOrganizationChart">
  <dgm:title val=""/>
  <dgm:desc val=""/>
  <dgm:catLst>
    <dgm:cat type="hierarchy" pri="1500"/>
  </dgm:catLst>
  <dgm:sampData>
    <dgm:dataModel>
      <dgm:ptLst>
        <dgm:pt modelId="0" type="doc"/>
        <dgm:pt modelId="1">
          <dgm:prSet phldr="1"/>
        </dgm:pt>
        <dgm:pt modelId="11" type="asst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 type="asst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Name0">
    <dgm:varLst>
      <dgm:orgChart val="1"/>
      <dgm:chPref val="1"/>
      <dgm:dir/>
      <dgm:animOne val="branch"/>
      <dgm:animLvl val="lvl"/>
      <dgm:resizeHandles/>
    </dgm:varLst>
    <dgm:choose name="Name1">
      <dgm:if name="Name2" func="var" arg="dir" op="equ" val="norm">
        <dgm:alg type="hierChild">
          <dgm:param type="linDir" val="fromL"/>
        </dgm:alg>
      </dgm:if>
      <dgm:else name="Name3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2" refType="w" fact="10"/>
      <dgm:constr type="h" for="des" forName="rootComposite2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forEach name="Name4" axis="ch">
      <dgm:forEach name="Name5" axis="self" ptType="node">
        <dgm:layoutNode name="hierRoot1">
          <dgm:varLst>
            <dgm:hierBranch val="init"/>
          </dgm:varLst>
          <dgm:choose name="Name6">
            <dgm:if name="Name7" func="var" arg="hierBranch" op="equ" val="l">
              <dgm:alg type="hierRoot">
                <dgm:param type="hierAlign" val="tR"/>
              </dgm:alg>
              <dgm:constrLst>
                <dgm:constr type="alignOff" val="0.65"/>
              </dgm:constrLst>
            </dgm:if>
            <dgm:if name="Name8" func="var" arg="hierBranch" op="equ" val="r">
              <dgm:alg type="hierRoot">
                <dgm:param type="hierAlign" val="tL"/>
              </dgm:alg>
              <dgm:constrLst>
                <dgm:constr type="alignOff" val="0.65"/>
              </dgm:constrLst>
            </dgm:if>
            <dgm:if name="Name9" func="var" arg="hierBranch" op="equ" val="hang">
              <dgm:alg type="hierRoot"/>
              <dgm:constrLst>
                <dgm:constr type="alignOff" val="0.65"/>
              </dgm:constrLst>
            </dgm:if>
            <dgm:else name="Name10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1">
              <dgm:if name="Name12" func="var" arg="hierBranch" op="equ" val="init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if name="Name13" func="var" arg="hierBranch" op="equ" val="l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if name="Name14" func="var" arg="hierBranch" op="equ" val="r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else name="Name15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else>
            </dgm:choose>
            <dgm:layoutNode name="rootText1" styleLbl="alignAcc1">
              <dgm:varLst>
                <dgm:chPref val="3"/>
              </dgm:varLst>
              <dgm:alg type="tx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topArc1" styleLbl="parChTrans1D1" moveWith="rootText1">
              <dgm:alg type="sp"/>
              <dgm:shape xmlns:r="http://schemas.openxmlformats.org/officeDocument/2006/relationships" type="arc" r:blip="" zOrderOff="-2">
                <dgm:adjLst>
                  <dgm:adj idx="1" val="-140"/>
                  <dgm:adj idx="2" val="-40"/>
                </dgm:adjLst>
              </dgm:shape>
              <dgm:presOf/>
            </dgm:layoutNode>
            <dgm:layoutNode name="bottomArc1" styleLbl="parChTrans1D1" moveWith="rootText1">
              <dgm:alg type="sp"/>
              <dgm:shape xmlns:r="http://schemas.openxmlformats.org/officeDocument/2006/relationships" type="arc" r:blip="" zOrderOff="-2">
                <dgm:adjLst>
                  <dgm:adj idx="1" val="40"/>
                  <dgm:adj idx="2" val="140"/>
                </dgm:adjLst>
              </dgm:shape>
              <dgm:presOf/>
            </dgm:layoutNode>
            <dgm:layoutNode name="topConnNode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</dgm:layoutNode>
          </dgm:layoutNode>
          <dgm:layoutNode name="hierChild2">
            <dgm:choose name="Name16">
              <dgm:if name="Name17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18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19" func="var" arg="hierBranch" op="equ" val="hang">
                <dgm:choose name="Name20">
                  <dgm:if name="Name21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2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3">
                <dgm:choose name="Name24">
                  <dgm:if name="Name25" func="var" arg="dir" op="equ" val="norm">
                    <dgm:alg type="hierChild"/>
                  </dgm:if>
                  <dgm:else name="Name26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forEach name="rep2a" axis="ch" ptType="nonAsst">
              <dgm:forEach name="Name27" axis="precedSib" ptType="parTrans" st="-1" cnt="1">
                <dgm:layoutNode name="Name28">
                  <dgm:choose name="Name29">
                    <dgm:if name="Name30" func="var" arg="hierBranch" op="equ" val="std">
                      <dgm:choose name="Name31">
                        <dgm:if name="Name32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1"/>
                            <dgm:param type="dstNode" val="topArc2"/>
                          </dgm:alg>
                        </dgm:if>
                        <dgm:if name="Name33" axis="par" ptType="asst" func="cnt" op="equ" val="1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3"/>
                            <dgm:param type="dstNode" val="topArc2"/>
                          </dgm:alg>
                        </dgm:if>
                        <dgm:else name="Name3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2"/>
                            <dgm:param type="dstNode" val="topArc2"/>
                          </dgm:alg>
                        </dgm:else>
                      </dgm:choose>
                    </dgm:if>
                    <dgm:if name="Name35" func="var" arg="hierBranch" op="equ" val="init">
                      <dgm:choose name="Name36">
                        <dgm:if name="Name37" axis="self" func="depth" op="lte" val="2">
                          <dgm:choose name="Name38">
                            <dgm:if name="Name39" axis="self" func="depth" op="lte" val="2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1"/>
                                <dgm:param type="dstNode" val="topArc2"/>
                              </dgm:alg>
                            </dgm:if>
                            <dgm:if name="Name40" axis="par" ptType="asst" func="cnt" op="equ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3"/>
                                <dgm:param type="dstNode" val="topArc2"/>
                              </dgm:alg>
                            </dgm:if>
                            <dgm:else name="Name4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2"/>
                                <dgm:param type="dstNode" val="topArc2"/>
                              </dgm:alg>
                            </dgm:else>
                          </dgm:choose>
                        </dgm:if>
                        <dgm:else name="Name42">
                          <dgm:choose name="Name43">
                            <dgm:if name="Name44" axis="par des" func="maxDepth" op="lte" val="1">
                              <dgm:choose name="Name45">
                                <dgm:if name="Name46" axis="self" func="depth" op="lte" val="2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1"/>
                                    <dgm:param type="dstNode" val="topConnNode2"/>
                                  </dgm:alg>
                                </dgm:if>
                                <dgm:if name="Name47" axis="par" ptType="asst" func="cnt" op="equ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3"/>
                                    <dgm:param type="dstNode" val="topConnNode2"/>
                                  </dgm:alg>
                                </dgm:if>
                                <dgm:else name="Name48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2"/>
                                    <dgm:param type="dstNode" val="topConnNode2"/>
                                  </dgm:alg>
                                </dgm:else>
                              </dgm:choose>
                            </dgm:if>
                            <dgm:else name="Name49">
                              <dgm:choose name="Name50">
                                <dgm:if name="Name51" axis="self" func="depth" op="lte" val="2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1"/>
                                    <dgm:param type="dstNode" val="topArc2"/>
                                  </dgm:alg>
                                </dgm:if>
                                <dgm:if name="Name52" axis="par" ptType="asst" func="cnt" op="equ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3"/>
                                    <dgm:param type="dstNode" val="topArc2"/>
                                  </dgm:alg>
                                </dgm:if>
                                <dgm:else name="Name53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2"/>
                                    <dgm:param type="dstNode" val="topArc2"/>
                                  </dgm:alg>
                                </dgm:else>
                              </dgm:choose>
                            </dgm:else>
                          </dgm:choose>
                        </dgm:else>
                      </dgm:choose>
                    </dgm:if>
                    <dgm:else name="Name54">
                      <dgm:choose name="Name55">
                        <dgm:if name="Name56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1"/>
                            <dgm:param type="dstNode" val="topConnNode2"/>
                          </dgm:alg>
                        </dgm:if>
                        <dgm:if name="Name57" axis="par" ptType="asst" func="cnt" op="equ" val="1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3"/>
                            <dgm:param type="dstNode" val="topConnNode2"/>
                          </dgm:alg>
                        </dgm:if>
                        <dgm:else name="Name58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2"/>
                            <dgm:param type="dstNode" val="topConnNode2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layoutNode name="hierRoot2">
                <dgm:varLst>
                  <dgm:hierBranch val="init"/>
                </dgm:varLst>
                <dgm:choose name="Name59">
                  <dgm:if name="Name60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61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62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63" func="var" arg="hierBranch" op="equ" val="init">
                    <dgm:choose name="Name64">
                      <dgm:if name="Name65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6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layoutNode name="rootComposite2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68">
                    <dgm:if name="Name69" func="var" arg="hierBranch" op="equ" val="init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if name="Name70" func="var" arg="hierBranch" op="equ" val="l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if name="Name71" func="var" arg="hierBranch" op="equ" val="r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else name="Name72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else>
                  </dgm:choose>
                  <dgm:layoutNode name="rootText2" styleLbl="alignAcc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topArc2" styleLbl="parChTrans1D1" moveWith="rootText2">
                    <dgm:alg type="sp"/>
                    <dgm:shape xmlns:r="http://schemas.openxmlformats.org/officeDocument/2006/relationships" type="arc" r:blip="" zOrderOff="-2">
                      <dgm:adjLst>
                        <dgm:adj idx="1" val="-140"/>
                        <dgm:adj idx="2" val="-40"/>
                      </dgm:adjLst>
                    </dgm:shape>
                    <dgm:presOf/>
                  </dgm:layoutNode>
                  <dgm:layoutNode name="bottomArc2" styleLbl="parChTrans1D1" moveWith="rootText2">
                    <dgm:alg type="sp"/>
                    <dgm:shape xmlns:r="http://schemas.openxmlformats.org/officeDocument/2006/relationships" type="arc" r:blip="" zOrderOff="-2">
                      <dgm:adjLst>
                        <dgm:adj idx="1" val="40"/>
                        <dgm:adj idx="2" val="140"/>
                      </dgm:adjLst>
                    </dgm:shape>
                    <dgm:presOf/>
                  </dgm:layoutNode>
                  <dgm:layoutNode name="topConnNode2" moveWith="rootText2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</dgm:layoutNode>
                </dgm:layoutNode>
                <dgm:layoutNode name="hierChild4">
                  <dgm:choose name="Name73">
                    <dgm:if name="Name7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7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76" func="var" arg="hierBranch" op="equ" val="hang">
                      <dgm:choose name="Name77">
                        <dgm:if name="Name7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7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80" func="var" arg="hierBranch" op="equ" val="std">
                      <dgm:choose name="Name81">
                        <dgm:if name="Name82" func="var" arg="dir" op="equ" val="norm">
                          <dgm:alg type="hierChild"/>
                        </dgm:if>
                        <dgm:else name="Name8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84" func="var" arg="hierBranch" op="equ" val="init">
                      <dgm:choose name="Name85">
                        <dgm:if name="Name8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87">
                          <dgm:choose name="Name88">
                            <dgm:if name="Name89" func="var" arg="dir" op="equ" val="norm">
                              <dgm:alg type="hierChild"/>
                            </dgm:if>
                            <dgm:else name="Name9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91"/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92" ref="rep2a"/>
                </dgm:layoutNode>
                <dgm:layoutNode name="hierChild5">
                  <dgm:choose name="Name93">
                    <dgm:if name="Name9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9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96" ref="rep2b"/>
                </dgm:layoutNode>
              </dgm:layoutNode>
            </dgm:forEach>
          </dgm:layoutNode>
          <dgm:layoutNode name="hierChild3">
            <dgm:choose name="Name97">
              <dgm:if name="Name9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9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2b" axis="ch" ptType="asst">
              <dgm:forEach name="Name100" axis="precedSib" ptType="parTrans" st="-1" cnt="1">
                <dgm:layoutNode name="Name101">
                  <dgm:choose name="Name102">
                    <dgm:if name="Name103" axis="self" func="depth" op="lte" val="2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1"/>
                        <dgm:param type="dstNode" val="topConnNode3"/>
                      </dgm:alg>
                    </dgm:if>
                    <dgm:if name="Name104" axis="par" ptType="asst" func="cnt" op="equ" val="1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3"/>
                        <dgm:param type="dstNode" val="topConnNode3"/>
                      </dgm:alg>
                    </dgm:if>
                    <dgm:else name="Name10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2"/>
                        <dgm:param type="dstNode" val="topConnNode3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layoutNode name="hierRoot3">
                <dgm:varLst>
                  <dgm:hierBranch val="init"/>
                </dgm:varLst>
                <dgm:choose name="Name106">
                  <dgm:if name="Name107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8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9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0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1" func="var" arg="hierBranch" op="equ" val="init">
                    <dgm:choose name="Name112">
                      <dgm:if name="Name113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14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15"/>
                </dgm:choose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16">
                    <dgm:if name="Name117" func="var" arg="hierBranch" op="equ" val="init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if name="Name118" func="var" arg="hierBranch" op="equ" val="l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if name="Name119" func="var" arg="hierBranch" op="equ" val="r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else name="Name120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else>
                  </dgm:choose>
                  <dgm:layoutNode name="rootText3" styleLbl="alignAcc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topArc3" styleLbl="parChTrans1D1" moveWith="rootText3">
                    <dgm:alg type="sp"/>
                    <dgm:shape xmlns:r="http://schemas.openxmlformats.org/officeDocument/2006/relationships" type="arc" r:blip="" zOrderOff="-2">
                      <dgm:adjLst>
                        <dgm:adj idx="1" val="-140"/>
                        <dgm:adj idx="2" val="-40"/>
                      </dgm:adjLst>
                    </dgm:shape>
                    <dgm:presOf/>
                  </dgm:layoutNode>
                  <dgm:layoutNode name="bottomArc3" styleLbl="parChTrans1D1" moveWith="rootText3">
                    <dgm:alg type="sp"/>
                    <dgm:shape xmlns:r="http://schemas.openxmlformats.org/officeDocument/2006/relationships" type="arc" r:blip="" zOrderOff="-2">
                      <dgm:adjLst>
                        <dgm:adj idx="1" val="40"/>
                        <dgm:adj idx="2" val="140"/>
                      </dgm:adjLst>
                    </dgm:shape>
                    <dgm:presOf/>
                  </dgm:layoutNode>
                  <dgm:layoutNode name="topConnNode3" moveWith="rootText3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</dgm:layoutNode>
                </dgm:layoutNode>
                <dgm:layoutNode name="hierChild6">
                  <dgm:choose name="Name121">
                    <dgm:if name="Name122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3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24" func="var" arg="hierBranch" op="equ" val="hang">
                      <dgm:choose name="Name125">
                        <dgm:if name="Name126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27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28" func="var" arg="hierBranch" op="equ" val="std">
                      <dgm:choose name="Name129">
                        <dgm:if name="Name130" func="var" arg="dir" op="equ" val="norm">
                          <dgm:alg type="hierChild"/>
                        </dgm:if>
                        <dgm:else name="Name131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2" func="var" arg="hierBranch" op="equ" val="init">
                      <dgm:choose name="Name133">
                        <dgm:if name="Name134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35">
                          <dgm:alg type="hierChild"/>
                        </dgm:else>
                      </dgm:choose>
                    </dgm:if>
                    <dgm:else name="Name136"/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137" ref="rep2a"/>
                </dgm:layoutNode>
                <dgm:layoutNode name="hierChild7">
                  <dgm:choose name="Name138">
                    <dgm:if name="Name139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0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141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BE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21C30F-3FFA-4AEB-944D-B42CF73B3C00}" type="datetimeFigureOut">
              <a:rPr lang="fr-BE" smtClean="0"/>
              <a:t>1/01/2013</a:t>
            </a:fld>
            <a:endParaRPr lang="fr-BE" dirty="0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960438" y="1143000"/>
            <a:ext cx="4937125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BE" dirty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BE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20757C-3AAA-4729-92CA-6E7E4AD2555D}" type="slidenum">
              <a:rPr lang="fr-BE" smtClean="0"/>
              <a:t>‹N°›</a:t>
            </a:fld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1318370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1pPr>
    <a:lvl2pPr marL="356616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2pPr>
    <a:lvl3pPr marL="713232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3pPr>
    <a:lvl4pPr marL="1069848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4pPr>
    <a:lvl5pPr marL="1426464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5pPr>
    <a:lvl6pPr marL="1783080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6pPr>
    <a:lvl7pPr marL="2139696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7pPr>
    <a:lvl8pPr marL="2496312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8pPr>
    <a:lvl9pPr marL="2852928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BE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20757C-3AAA-4729-92CA-6E7E4AD2555D}" type="slidenum">
              <a:rPr lang="fr-BE" smtClean="0"/>
              <a:t>2</a:t>
            </a:fld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27500736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173355" y="203201"/>
            <a:ext cx="8793480" cy="5314949"/>
          </a:xfrm>
          <a:prstGeom prst="rect">
            <a:avLst/>
          </a:prstGeom>
          <a:solidFill>
            <a:schemeClr val="accent1"/>
          </a:solidFill>
          <a:ln w="12700"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2485" y="735313"/>
            <a:ext cx="7475220" cy="2438400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5400" b="1" cap="all" baseline="0">
                <a:solidFill>
                  <a:srgbClr val="FFFFFF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82148" y="3224696"/>
            <a:ext cx="6575895" cy="1156804"/>
          </a:xfrm>
        </p:spPr>
        <p:txBody>
          <a:bodyPr>
            <a:normAutofit/>
          </a:bodyPr>
          <a:lstStyle>
            <a:lvl1pPr marL="0" indent="0" algn="ctr">
              <a:buNone/>
              <a:defRPr sz="1650">
                <a:solidFill>
                  <a:srgbClr val="FFFFFF"/>
                </a:solidFill>
              </a:defRPr>
            </a:lvl1pPr>
            <a:lvl2pPr marL="342900" indent="0" algn="ctr">
              <a:buNone/>
              <a:defRPr sz="1650"/>
            </a:lvl2pPr>
            <a:lvl3pPr marL="685800" indent="0" algn="ctr">
              <a:buNone/>
              <a:defRPr sz="165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25C3DA54-C2C5-447B-B3D3-72D2209B674D}" type="datetime1">
              <a:rPr lang="fr-BE" smtClean="0"/>
              <a:t>1/0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1483995" y="3111500"/>
            <a:ext cx="6172201" cy="0"/>
          </a:xfrm>
          <a:prstGeom prst="line">
            <a:avLst/>
          </a:prstGeom>
          <a:ln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24583022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67768B-5B00-4F9E-AE59-3D636E62827F}" type="datetime1">
              <a:rPr lang="fr-BE" smtClean="0"/>
              <a:t>1/0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7253937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635000"/>
            <a:ext cx="1743075" cy="4508500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57250" y="635000"/>
            <a:ext cx="5572125" cy="4508500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CC96DA-3309-4E74-9BD5-B69047014FEF}" type="datetime1">
              <a:rPr lang="fr-BE" smtClean="0"/>
              <a:t>1/0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3403224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1/0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3274734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9818" y="977979"/>
            <a:ext cx="7475220" cy="2438400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5400" b="0" cap="all" baseline="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82446" y="3462100"/>
            <a:ext cx="6576822" cy="1136505"/>
          </a:xfrm>
        </p:spPr>
        <p:txBody>
          <a:bodyPr anchor="t">
            <a:normAutofit/>
          </a:bodyPr>
          <a:lstStyle>
            <a:lvl1pPr marL="0" indent="0" algn="ctr">
              <a:buNone/>
              <a:defRPr sz="165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B42420-6F95-4B31-A81C-782FDCAFAD23}" type="datetime1">
              <a:rPr lang="fr-BE" smtClean="0"/>
              <a:t>1/0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1485900" y="3350340"/>
            <a:ext cx="6172201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96581444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7250" y="1714499"/>
            <a:ext cx="3566160" cy="335280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0709" y="1714500"/>
            <a:ext cx="3566160" cy="335280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E43125-9AAB-435E-BC47-8C11EA3977C3}" type="datetime1">
              <a:rPr lang="fr-BE" smtClean="0"/>
              <a:t>1/0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3846150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7250" y="1667926"/>
            <a:ext cx="3566160" cy="64770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57250" y="2267903"/>
            <a:ext cx="3566160" cy="281940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01880" y="1665860"/>
            <a:ext cx="3566160" cy="64770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01880" y="2266102"/>
            <a:ext cx="3566160" cy="281940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529107-68FB-48F7-BA11-21E065FECDAB}" type="datetime1">
              <a:rPr lang="fr-BE" smtClean="0"/>
              <a:t>1/01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3828578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8B54F1-0D1A-4D5D-8F91-966E89EF36AC}" type="datetime1">
              <a:rPr lang="fr-BE" smtClean="0"/>
              <a:t>1/01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2944168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735608-7F6C-4D3C-87B7-42C186F88046}" type="datetime1">
              <a:rPr lang="fr-BE" smtClean="0"/>
              <a:t>1/01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0012630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7250" y="914400"/>
            <a:ext cx="2948940" cy="144780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3000" b="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89119" y="914400"/>
            <a:ext cx="3909060" cy="38862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7250" y="2362200"/>
            <a:ext cx="2948940" cy="251460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750"/>
              </a:spcBef>
              <a:buNone/>
              <a:defRPr sz="1275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404D87-5F2A-4EF1-998F-89304827792E}" type="datetime1">
              <a:rPr lang="fr-BE" smtClean="0"/>
              <a:t>1/0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1460409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7250" y="914400"/>
            <a:ext cx="2948940" cy="144780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3000" b="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059936" y="891539"/>
            <a:ext cx="4574286" cy="4000500"/>
          </a:xfrm>
        </p:spPr>
        <p:txBody>
          <a:bodyPr lIns="274320" tIns="182880" anchor="t">
            <a:normAutofit/>
          </a:bodyPr>
          <a:lstStyle>
            <a:lvl1pPr marL="0" indent="0">
              <a:buNone/>
              <a:defRPr sz="21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7250" y="2362200"/>
            <a:ext cx="2948940" cy="240030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750"/>
              </a:spcBef>
              <a:buNone/>
              <a:defRPr sz="1275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B69320-E747-4038-A70D-506D54EC1647}" type="datetime1">
              <a:rPr lang="fr-BE" smtClean="0"/>
              <a:t>1/0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2418236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173355" y="203201"/>
            <a:ext cx="8793480" cy="5314949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57250" y="508000"/>
            <a:ext cx="7406640" cy="11303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7251" y="1714500"/>
            <a:ext cx="7404653" cy="33655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57247" y="5186524"/>
            <a:ext cx="1746806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accent1"/>
                </a:solidFill>
              </a:defRPr>
            </a:lvl1pPr>
          </a:lstStyle>
          <a:p>
            <a:fld id="{15CBC386-B0FC-4FD7-A5BA-2066B383837A}" type="datetime1">
              <a:rPr lang="fr-BE" smtClean="0"/>
              <a:t>1/0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61861" y="5186524"/>
            <a:ext cx="3538331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7148" y="5186524"/>
            <a:ext cx="1279663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4544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ransition spd="slow">
    <p:dissolve/>
  </p:transition>
  <p:timing>
    <p:tnLst>
      <p:par>
        <p:cTn id="1" dur="indefinite" restart="never" nodeType="tmRoot"/>
      </p:par>
    </p:tnLst>
  </p:timing>
  <p:hf hdr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171450" indent="-137160" algn="l" defTabSz="685800" rtl="0" eaLnBrk="1" latinLnBrk="0" hangingPunct="1">
        <a:lnSpc>
          <a:spcPct val="90000"/>
        </a:lnSpc>
        <a:spcBef>
          <a:spcPts val="1050"/>
        </a:spcBef>
        <a:buClr>
          <a:schemeClr val="accent1"/>
        </a:buClr>
        <a:buSzPct val="80000"/>
        <a:buFont typeface="Corbel" pitchFamily="34" charset="0"/>
        <a:buChar char="•"/>
        <a:defRPr sz="1650" kern="1200">
          <a:solidFill>
            <a:schemeClr val="accent1"/>
          </a:solidFill>
          <a:latin typeface="+mn-lt"/>
          <a:ea typeface="+mn-ea"/>
          <a:cs typeface="+mn-cs"/>
        </a:defRPr>
      </a:lvl1pPr>
      <a:lvl2pPr marL="34290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5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54864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350" kern="1200">
          <a:solidFill>
            <a:schemeClr val="accent1"/>
          </a:solidFill>
          <a:latin typeface="+mn-lt"/>
          <a:ea typeface="+mn-ea"/>
          <a:cs typeface="+mn-cs"/>
        </a:defRPr>
      </a:lvl3pPr>
      <a:lvl4pPr marL="75438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96012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200" kern="1200">
          <a:solidFill>
            <a:schemeClr val="accent1"/>
          </a:solidFill>
          <a:latin typeface="+mn-lt"/>
          <a:ea typeface="+mn-ea"/>
          <a:cs typeface="+mn-cs"/>
        </a:defRPr>
      </a:lvl5pPr>
      <a:lvl6pPr marL="12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200" kern="1200">
          <a:solidFill>
            <a:schemeClr val="accent1"/>
          </a:solidFill>
          <a:latin typeface="+mn-lt"/>
          <a:ea typeface="+mn-ea"/>
          <a:cs typeface="+mn-cs"/>
        </a:defRPr>
      </a:lvl6pPr>
      <a:lvl7pPr marL="14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200" kern="1200">
          <a:solidFill>
            <a:schemeClr val="accent1"/>
          </a:solidFill>
          <a:latin typeface="+mn-lt"/>
          <a:ea typeface="+mn-ea"/>
          <a:cs typeface="+mn-cs"/>
        </a:defRPr>
      </a:lvl7pPr>
      <a:lvl8pPr marL="165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200" kern="1200">
          <a:solidFill>
            <a:schemeClr val="accent1"/>
          </a:solidFill>
          <a:latin typeface="+mn-lt"/>
          <a:ea typeface="+mn-ea"/>
          <a:cs typeface="+mn-cs"/>
        </a:defRPr>
      </a:lvl8pPr>
      <a:lvl9pPr marL="18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200" kern="1200">
          <a:solidFill>
            <a:schemeClr val="accent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BE" sz="3300" dirty="0"/>
              <a:t>Systèmes d’exploitation</a:t>
            </a:r>
            <a:r>
              <a:rPr lang="fr-BE" dirty="0" smtClean="0"/>
              <a:t/>
            </a:r>
            <a:br>
              <a:rPr lang="fr-BE" dirty="0" smtClean="0"/>
            </a:br>
            <a:r>
              <a:rPr lang="fr-BE" dirty="0" smtClean="0"/>
              <a:t>Projet C : Les Fifo</a:t>
            </a:r>
            <a:endParaRPr lang="fr-BE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BE" dirty="0" smtClean="0"/>
              <a:t>Antoine BETAS | Cédric BREMER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1286007622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Des questions…</a:t>
            </a:r>
            <a:endParaRPr lang="fr-BE" dirty="0"/>
          </a:p>
        </p:txBody>
      </p:sp>
      <p:pic>
        <p:nvPicPr>
          <p:cNvPr id="11" name="Espace réservé du contenu 10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6510" y="1828800"/>
            <a:ext cx="2425977" cy="3028950"/>
          </a:xfrm>
        </p:spPr>
      </p:pic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1/01/2013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981655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Plan du travail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BE" sz="2100" dirty="0"/>
              <a:t>Consignes</a:t>
            </a:r>
          </a:p>
          <a:p>
            <a:r>
              <a:rPr lang="fr-BE" sz="2100" dirty="0"/>
              <a:t>Exemples</a:t>
            </a:r>
          </a:p>
          <a:p>
            <a:r>
              <a:rPr lang="fr-BE" sz="2100" dirty="0"/>
              <a:t>Fonctionnement général</a:t>
            </a:r>
          </a:p>
          <a:p>
            <a:r>
              <a:rPr lang="fr-BE" sz="2100" dirty="0"/>
              <a:t>Structure de données</a:t>
            </a:r>
          </a:p>
          <a:p>
            <a:r>
              <a:rPr lang="fr-BE" sz="2100" dirty="0"/>
              <a:t>Explications</a:t>
            </a:r>
          </a:p>
          <a:p>
            <a:pPr lvl="1"/>
            <a:r>
              <a:rPr lang="fr-BE" sz="1800" dirty="0"/>
              <a:t>Serveur</a:t>
            </a:r>
          </a:p>
          <a:p>
            <a:pPr lvl="1"/>
            <a:r>
              <a:rPr lang="fr-BE" sz="1800" dirty="0"/>
              <a:t>Pilote</a:t>
            </a:r>
          </a:p>
          <a:p>
            <a:pPr lvl="1"/>
            <a:r>
              <a:rPr lang="fr-BE" sz="1800" dirty="0"/>
              <a:t>Gestionnaire météo</a:t>
            </a:r>
          </a:p>
          <a:p>
            <a:endParaRPr lang="fr-BE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65CE10-59E7-469F-A457-4E491CD3EFD4}" type="datetime1">
              <a:rPr lang="fr-BE" smtClean="0"/>
              <a:t>1/01/2013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8369728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70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Consignes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BE" sz="2100" dirty="0"/>
              <a:t>Pilote désire décoller =&gt; Demande d’informations ATIS au serveur</a:t>
            </a:r>
          </a:p>
          <a:p>
            <a:r>
              <a:rPr lang="fr-BE" sz="2100" dirty="0"/>
              <a:t>Réponse du serveur</a:t>
            </a:r>
          </a:p>
          <a:p>
            <a:r>
              <a:rPr lang="fr-BE" sz="2100" dirty="0"/>
              <a:t>Réception des données ATIS par le pilote</a:t>
            </a:r>
          </a:p>
          <a:p>
            <a:pPr lvl="1"/>
            <a:r>
              <a:rPr lang="fr-BE" sz="1800" dirty="0"/>
              <a:t>OK =&gt; Fin de transmission</a:t>
            </a:r>
          </a:p>
          <a:p>
            <a:pPr lvl="1"/>
            <a:r>
              <a:rPr lang="fr-BE" sz="1800" dirty="0"/>
              <a:t>KO =&gt; Renvoi des données</a:t>
            </a:r>
          </a:p>
          <a:p>
            <a:r>
              <a:rPr lang="fr-BE" sz="2100" dirty="0"/>
              <a:t>Serveur mis à jour en fonction de la météo</a:t>
            </a:r>
          </a:p>
          <a:p>
            <a:r>
              <a:rPr lang="fr-BE" sz="2100" dirty="0"/>
              <a:t>Météo gérée par le gestionnaire météo</a:t>
            </a:r>
          </a:p>
          <a:p>
            <a:pPr lvl="1"/>
            <a:endParaRPr lang="fr-BE" sz="1800" dirty="0"/>
          </a:p>
          <a:p>
            <a:pPr lvl="2"/>
            <a:endParaRPr lang="fr-BE" sz="1500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1/01/2013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707286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Exemples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5718" indent="0">
              <a:buNone/>
            </a:pPr>
            <a:r>
              <a:rPr lang="fr-BE" sz="1800" b="1" dirty="0"/>
              <a:t>EBBR 0615 20015KT 8000 RA SCT010 OVC015 TEMPO 0608 5000 RA BKN005 BECMG 0810 9999 NSW BKN025</a:t>
            </a:r>
          </a:p>
          <a:p>
            <a:pPr marL="25718" indent="0">
              <a:buNone/>
            </a:pPr>
            <a:endParaRPr lang="fr-BE" sz="1800" b="1" dirty="0"/>
          </a:p>
          <a:p>
            <a:pPr marL="25718" indent="0">
              <a:buNone/>
            </a:pPr>
            <a:r>
              <a:rPr lang="fr-BE" sz="1800" dirty="0"/>
              <a:t>TAF de Bruxelles, validité de 6 à15h UTC, vent 200°/15kt, visibilité 8km, pluie, nuages épars à 1000ft, couvert à 1500ft. Temporairement entre 6 et 8h UTC : visibilité 5km, pluie, nuages morcelés à 500ft, devenant entre 8 et 10h UTC : visibilité + de 10km, disparition de la pluie et nuages morcelés à 2500ft.</a:t>
            </a:r>
          </a:p>
          <a:p>
            <a:pPr marL="25718" indent="0">
              <a:buNone/>
            </a:pPr>
            <a:endParaRPr lang="fr-BE" sz="1800" dirty="0"/>
          </a:p>
          <a:p>
            <a:pPr marL="25718" indent="0">
              <a:buNone/>
            </a:pPr>
            <a:endParaRPr lang="fr-BE" sz="1800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1/01/2013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0284375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Fonctionnement général</a:t>
            </a:r>
            <a:endParaRPr lang="fr-BE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1/01/2013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5</a:t>
            </a:fld>
            <a:endParaRPr lang="en-US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143001" y="170109"/>
            <a:ext cx="138564" cy="2312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BE" sz="1053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9317942"/>
              </p:ext>
            </p:extLst>
          </p:nvPr>
        </p:nvGraphicFramePr>
        <p:xfrm>
          <a:off x="1719639" y="2133086"/>
          <a:ext cx="5708738" cy="21182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3724593" imgH="1384560" progId="Visio.Drawing.11">
                  <p:embed/>
                </p:oleObj>
              </mc:Choice>
              <mc:Fallback>
                <p:oleObj name="Visio" r:id="rId3" imgW="3724593" imgH="13845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9639" y="2133086"/>
                        <a:ext cx="5708738" cy="21182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2047647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Structure</a:t>
            </a:r>
            <a:endParaRPr lang="fr-BE" dirty="0"/>
          </a:p>
        </p:txBody>
      </p:sp>
      <p:graphicFrame>
        <p:nvGraphicFramePr>
          <p:cNvPr id="7" name="Espace réservé du contenu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47652086"/>
              </p:ext>
            </p:extLst>
          </p:nvPr>
        </p:nvGraphicFramePr>
        <p:xfrm>
          <a:off x="1785938" y="1828800"/>
          <a:ext cx="5553075" cy="30289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1/01/2013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3465105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475D44A8-9A31-407A-B5EB-96A3D722CD4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BB3F8E4-20BF-4B6A-8484-81CF7D369B0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5E3F65C2-2430-4B31-A694-B6F2237F67D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F87A82D4-3B28-4C55-A1CE-D3C5FE247AE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86CA34C6-FB6A-447B-B361-C43F9494F14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7E3452EC-83EA-4591-9215-1E13011BC4B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5E0451A-0179-4C54-BFA8-16BC3740066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136D2299-3B43-44A7-BC71-C9E6EC733D3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85C5F21-6BE0-4B44-BF2D-68566CCB6E1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0FA1854A-5303-4942-897D-F5E4C1EB552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6F346E5-90A9-44A8-9C73-1B41CEFF842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C124EEF2-C935-4FB4-850E-C11508564CC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CE2ED18B-F05B-4787-AC51-26D816F0F7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3C9CFBB-98C3-464B-8761-2F74CC611D8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0FBFBF9-FE7E-4F41-88F3-841E6BCFD91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83864065-4375-4089-A955-7D683C0A5EA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75EDEEE8-873A-42DA-8ABD-B2C94B21C91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4F79ACC0-0F16-47D4-82F8-22C5FD8145F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3DE1AAE2-339B-4D9A-B6FB-95BB6DF04EF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36BBEA62-99A8-46A7-B1B6-F5EF2064B15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7A99168-01DC-4579-8D0E-CC105DD9D24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B63E2DFA-AAC1-4849-88C6-4BC8FD75325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 uiExpand="1">
        <p:bldSub>
          <a:bldDgm bld="lvlOne"/>
        </p:bldSub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Le serveur ATIS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BE" sz="1800" dirty="0"/>
              <a:t>Doit être lancé en premier</a:t>
            </a:r>
          </a:p>
          <a:p>
            <a:r>
              <a:rPr lang="fr-BE" sz="1800" dirty="0"/>
              <a:t>Crée et ouvre le FIFO IN en lecture</a:t>
            </a:r>
          </a:p>
          <a:p>
            <a:r>
              <a:rPr lang="fr-BE" sz="1800" dirty="0"/>
              <a:t>Traite les demandes en fonction du type, va chercher les infos météo dans le fichier txt</a:t>
            </a:r>
          </a:p>
          <a:p>
            <a:r>
              <a:rPr lang="fr-BE" sz="1800" dirty="0"/>
              <a:t>Répond au pilote via son FIFO individuel</a:t>
            </a:r>
          </a:p>
          <a:p>
            <a:r>
              <a:rPr lang="fr-BE" sz="1800" dirty="0"/>
              <a:t>Si OK, met fin à la transmission en supprimant le bon FIFO Out</a:t>
            </a:r>
          </a:p>
          <a:p>
            <a:r>
              <a:rPr lang="fr-BE" sz="1800" dirty="0"/>
              <a:t>Si KO, sait qu’il recevra une autre demande du pilote concerné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1/01/2013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2575618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Le pilote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fr-BE" sz="1800" dirty="0"/>
              <a:t>Plusieurs pilotes veulent décoller en même temps</a:t>
            </a:r>
          </a:p>
          <a:p>
            <a:r>
              <a:rPr lang="fr-BE" sz="1800" dirty="0"/>
              <a:t>Demande d’informations ATIS et attente de la réponse</a:t>
            </a:r>
          </a:p>
          <a:p>
            <a:r>
              <a:rPr lang="fr-BE" sz="1800" dirty="0"/>
              <a:t>Réception des infos</a:t>
            </a:r>
          </a:p>
          <a:p>
            <a:pPr lvl="1"/>
            <a:r>
              <a:rPr lang="fr-BE" dirty="0"/>
              <a:t>OK, le pilote ferme le FIFO Out et peut décoller</a:t>
            </a:r>
          </a:p>
          <a:p>
            <a:pPr lvl="1"/>
            <a:r>
              <a:rPr lang="fr-BE" dirty="0"/>
              <a:t>KO, le pilote envoi un KO au serveur et renvoi un ASK (demande classique) au serveur</a:t>
            </a:r>
          </a:p>
          <a:p>
            <a:r>
              <a:rPr lang="fr-BE" sz="1800" dirty="0"/>
              <a:t>Erreur générée aléatoirement</a:t>
            </a:r>
          </a:p>
          <a:p>
            <a:r>
              <a:rPr lang="fr-BE" sz="1800" dirty="0"/>
              <a:t>Le serveur ne s’occupe pas de supprimer son FIFO individuel =&gt; Rôle du serveur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1/01/2013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5988865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Le gestionnaire météo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BE" sz="2100" dirty="0"/>
              <a:t>Tourne en tâche de fond, il peut ne pas être lancé mais bon…</a:t>
            </a:r>
          </a:p>
          <a:p>
            <a:r>
              <a:rPr lang="fr-BE" sz="2100" dirty="0"/>
              <a:t>Contient un tableau de demandes ATIS</a:t>
            </a:r>
          </a:p>
          <a:p>
            <a:r>
              <a:rPr lang="fr-BE" sz="2100" dirty="0"/>
              <a:t>Boucle infinie toutes les 5 minutes pour…</a:t>
            </a:r>
          </a:p>
          <a:p>
            <a:r>
              <a:rPr lang="fr-BE" sz="2100" dirty="0"/>
              <a:t>… La modification du fichier texte contenant la météo courant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29083-2414-457F-8CF1-C532F4FEBB7B}" type="datetime1">
              <a:rPr lang="fr-BE" smtClean="0"/>
              <a:t>1/01/2013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ntoine BETAS | Cédric BREME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0497046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heme/theme1.xml><?xml version="1.0" encoding="utf-8"?>
<a:theme xmlns:a="http://schemas.openxmlformats.org/drawingml/2006/main" name="Base">
  <a:themeElements>
    <a:clrScheme name="Bleu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ase">
      <a:fillStyleLst>
        <a:solidFill>
          <a:schemeClr val="phClr"/>
        </a:solidFill>
        <a:solidFill>
          <a:schemeClr val="phClr">
            <a:tint val="55000"/>
            <a:satMod val="13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  <a:satMod val="105000"/>
              </a:schemeClr>
            </a:gs>
            <a:gs pos="100000">
              <a:schemeClr val="phClr"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5397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27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95000"/>
            <a:satMod val="140000"/>
          </a:schemeClr>
        </a:solidFill>
        <a:solidFill>
          <a:schemeClr val="phClr">
            <a:tint val="90000"/>
            <a:shade val="85000"/>
            <a:satMod val="160000"/>
            <a:lumMod val="11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sis" id="{5665723A-49BA-4B57-8411-A56F8F207965}" vid="{D9D01AC2-EE7D-4E49-99EE-8E62E4E7E8A7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3457444[[fn=Base]]</Template>
  <TotalTime>50</TotalTime>
  <Words>371</Words>
  <Application>Microsoft Office PowerPoint</Application>
  <PresentationFormat>Affichage à l'écran (16:10)</PresentationFormat>
  <Paragraphs>80</Paragraphs>
  <Slides>10</Slides>
  <Notes>1</Notes>
  <HiddenSlides>0</HiddenSlides>
  <MMClips>0</MMClips>
  <ScaleCrop>false</ScaleCrop>
  <HeadingPairs>
    <vt:vector size="8" baseType="variant">
      <vt:variant>
        <vt:lpstr>Polices utilisées</vt:lpstr>
      </vt:variant>
      <vt:variant>
        <vt:i4>3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0</vt:i4>
      </vt:variant>
    </vt:vector>
  </HeadingPairs>
  <TitlesOfParts>
    <vt:vector size="15" baseType="lpstr">
      <vt:lpstr>Calibri</vt:lpstr>
      <vt:lpstr>Calibri Light</vt:lpstr>
      <vt:lpstr>Corbel</vt:lpstr>
      <vt:lpstr>Base</vt:lpstr>
      <vt:lpstr>Visio</vt:lpstr>
      <vt:lpstr>Systèmes d’exploitation Projet C : Les Fifo</vt:lpstr>
      <vt:lpstr>Plan du travail</vt:lpstr>
      <vt:lpstr>Consignes</vt:lpstr>
      <vt:lpstr>Exemples</vt:lpstr>
      <vt:lpstr>Fonctionnement général</vt:lpstr>
      <vt:lpstr>Structure</vt:lpstr>
      <vt:lpstr>Le serveur ATIS</vt:lpstr>
      <vt:lpstr>Le pilote</vt:lpstr>
      <vt:lpstr>Le gestionnaire météo</vt:lpstr>
      <vt:lpstr>Des questions…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re de la présentation</dc:title>
  <dc:creator>Antoine Betas</dc:creator>
  <cp:lastModifiedBy>Antoine Betas</cp:lastModifiedBy>
  <cp:revision>16</cp:revision>
  <dcterms:created xsi:type="dcterms:W3CDTF">2012-12-30T12:37:58Z</dcterms:created>
  <dcterms:modified xsi:type="dcterms:W3CDTF">2013-01-01T15:10:39Z</dcterms:modified>
</cp:coreProperties>
</file>